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58A182" w14:textId="77777777" w:rsidR="005971E9" w:rsidRPr="00D834FC" w:rsidRDefault="005971E9" w:rsidP="00D834FC">
      <w:pPr>
        <w:pStyle w:val="Heading2"/>
        <w:rPr>
          <w:sz w:val="36"/>
          <w:szCs w:val="36"/>
        </w:rPr>
      </w:pPr>
      <w:r w:rsidRPr="00D834FC">
        <w:rPr>
          <w:sz w:val="36"/>
          <w:szCs w:val="36"/>
        </w:rPr>
        <w:t>Read this specification and understand the purpose of the system and how it works.</w:t>
      </w:r>
    </w:p>
    <w:p w14:paraId="2058A183" w14:textId="77777777" w:rsidR="005971E9" w:rsidRPr="00D834FC" w:rsidRDefault="005971E9" w:rsidP="005971E9">
      <w:pPr>
        <w:numPr>
          <w:ilvl w:val="0"/>
          <w:numId w:val="21"/>
        </w:numPr>
        <w:spacing w:before="120" w:after="0" w:line="240" w:lineRule="auto"/>
        <w:rPr>
          <w:rFonts w:cstheme="minorHAnsi"/>
          <w:sz w:val="36"/>
          <w:szCs w:val="36"/>
        </w:rPr>
      </w:pPr>
      <w:r w:rsidRPr="00D834FC">
        <w:rPr>
          <w:rFonts w:cstheme="minorHAnsi"/>
          <w:sz w:val="36"/>
          <w:szCs w:val="36"/>
        </w:rPr>
        <w:t xml:space="preserve">Please list as much as possible inaccuracies, deficiencies or </w:t>
      </w:r>
      <w:r w:rsidR="00A0082F" w:rsidRPr="00D834FC">
        <w:rPr>
          <w:rFonts w:cstheme="minorHAnsi"/>
          <w:sz w:val="36"/>
          <w:szCs w:val="36"/>
        </w:rPr>
        <w:t>contradictions in specification</w:t>
      </w:r>
      <w:r w:rsidRPr="00D834FC">
        <w:rPr>
          <w:rFonts w:cstheme="minorHAnsi"/>
          <w:sz w:val="36"/>
          <w:szCs w:val="36"/>
        </w:rPr>
        <w:t>, and questions you might have to</w:t>
      </w:r>
      <w:r w:rsidR="00A0082F" w:rsidRPr="00D834FC">
        <w:rPr>
          <w:rFonts w:cstheme="minorHAnsi"/>
          <w:sz w:val="36"/>
          <w:szCs w:val="36"/>
        </w:rPr>
        <w:t xml:space="preserve"> the</w:t>
      </w:r>
      <w:r w:rsidRPr="00D834FC">
        <w:rPr>
          <w:rFonts w:cstheme="minorHAnsi"/>
          <w:sz w:val="36"/>
          <w:szCs w:val="36"/>
        </w:rPr>
        <w:t xml:space="preserve"> specification</w:t>
      </w:r>
      <w:r w:rsidR="00C14AFC" w:rsidRPr="00D834FC">
        <w:rPr>
          <w:rFonts w:cstheme="minorHAnsi"/>
          <w:sz w:val="36"/>
          <w:szCs w:val="36"/>
        </w:rPr>
        <w:t xml:space="preserve"> (do not write out</w:t>
      </w:r>
      <w:r w:rsidR="00A0082F" w:rsidRPr="00D834FC">
        <w:rPr>
          <w:rFonts w:cstheme="minorHAnsi"/>
          <w:sz w:val="36"/>
          <w:szCs w:val="36"/>
        </w:rPr>
        <w:t xml:space="preserve"> grammatical, syntactic or other</w:t>
      </w:r>
      <w:r w:rsidR="00C14AFC" w:rsidRPr="00D834FC">
        <w:rPr>
          <w:rFonts w:cstheme="minorHAnsi"/>
          <w:sz w:val="36"/>
          <w:szCs w:val="36"/>
        </w:rPr>
        <w:t xml:space="preserve"> language mistakes)</w:t>
      </w:r>
      <w:r w:rsidRPr="00D834FC">
        <w:rPr>
          <w:rFonts w:cstheme="minorHAnsi"/>
          <w:sz w:val="36"/>
          <w:szCs w:val="36"/>
        </w:rPr>
        <w:t>.</w:t>
      </w:r>
    </w:p>
    <w:p w14:paraId="2058A184" w14:textId="77777777" w:rsidR="005971E9" w:rsidRDefault="005971E9">
      <w:pPr>
        <w:rPr>
          <w:b/>
          <w:sz w:val="40"/>
          <w:szCs w:val="40"/>
        </w:rPr>
      </w:pPr>
      <w:r>
        <w:rPr>
          <w:b/>
          <w:sz w:val="40"/>
          <w:szCs w:val="40"/>
        </w:rPr>
        <w:br w:type="page"/>
      </w:r>
    </w:p>
    <w:p w14:paraId="2058A185" w14:textId="77777777" w:rsidR="00643680" w:rsidRPr="00F67EFB" w:rsidRDefault="00F4312E" w:rsidP="00643680">
      <w:pPr>
        <w:rPr>
          <w:b/>
          <w:sz w:val="40"/>
          <w:szCs w:val="40"/>
        </w:rPr>
      </w:pPr>
      <w:r>
        <w:rPr>
          <w:b/>
          <w:sz w:val="40"/>
          <w:szCs w:val="40"/>
        </w:rPr>
        <w:lastRenderedPageBreak/>
        <w:t xml:space="preserve">FRS - </w:t>
      </w:r>
      <w:r w:rsidR="00643680" w:rsidRPr="00F67EFB">
        <w:rPr>
          <w:b/>
          <w:sz w:val="40"/>
          <w:szCs w:val="40"/>
        </w:rPr>
        <w:t>Survey</w:t>
      </w:r>
    </w:p>
    <w:p w14:paraId="2058A186" w14:textId="77777777" w:rsidR="00643680" w:rsidRPr="00BB5A35" w:rsidRDefault="00643680" w:rsidP="00643680">
      <w:pPr>
        <w:rPr>
          <w:b/>
          <w:sz w:val="36"/>
          <w:szCs w:val="36"/>
        </w:rPr>
      </w:pPr>
      <w:r w:rsidRPr="00BB5A35">
        <w:rPr>
          <w:b/>
          <w:sz w:val="36"/>
          <w:szCs w:val="36"/>
        </w:rPr>
        <w:t>Purpose of the Module</w:t>
      </w:r>
    </w:p>
    <w:p w14:paraId="2058A187" w14:textId="77777777" w:rsidR="00643680" w:rsidRDefault="00643680" w:rsidP="00643680">
      <w:r>
        <w:t xml:space="preserve">Survey </w:t>
      </w:r>
      <w:r w:rsidR="00F4312E">
        <w:t>is web application which</w:t>
      </w:r>
      <w:r>
        <w:t xml:space="preserve"> </w:t>
      </w:r>
      <w:r w:rsidR="00872D40">
        <w:t xml:space="preserve">is used </w:t>
      </w:r>
      <w:r w:rsidR="00BD05AD">
        <w:t>to</w:t>
      </w:r>
      <w:r w:rsidR="00872D40">
        <w:t xml:space="preserve"> </w:t>
      </w:r>
      <w:r>
        <w:t>conduct</w:t>
      </w:r>
      <w:r w:rsidR="00BD05AD">
        <w:t xml:space="preserve"> </w:t>
      </w:r>
      <w:r w:rsidR="002653B5">
        <w:t>questionnaires</w:t>
      </w:r>
      <w:r w:rsidR="00F4312E">
        <w:t xml:space="preserve"> among users</w:t>
      </w:r>
      <w:r>
        <w:t xml:space="preserve"> and </w:t>
      </w:r>
      <w:r w:rsidR="00BD05AD">
        <w:t>t</w:t>
      </w:r>
      <w:r w:rsidR="00872D40">
        <w:t xml:space="preserve">o </w:t>
      </w:r>
      <w:r w:rsidR="00105021">
        <w:t>generat</w:t>
      </w:r>
      <w:r w:rsidR="00BD05AD">
        <w:t>e</w:t>
      </w:r>
      <w:r w:rsidR="00105021">
        <w:t xml:space="preserve"> </w:t>
      </w:r>
      <w:r w:rsidR="002211A2">
        <w:t>questionnaire</w:t>
      </w:r>
      <w:r>
        <w:t xml:space="preserve"> reports (</w:t>
      </w:r>
      <w:r w:rsidR="002653B5">
        <w:t>questionnaire</w:t>
      </w:r>
      <w:r>
        <w:t xml:space="preserve"> results in text and graphical format).</w:t>
      </w:r>
      <w:r w:rsidR="00F4312E">
        <w:t xml:space="preserve"> </w:t>
      </w:r>
      <w:r w:rsidR="00054DD2">
        <w:t>The application consists of Administration area used by admin to configure the system and User area intend for users.</w:t>
      </w:r>
    </w:p>
    <w:p w14:paraId="2058A188" w14:textId="77777777" w:rsidR="00E43E00" w:rsidRPr="00687E64" w:rsidRDefault="00E43E00" w:rsidP="00684AB6">
      <w:pPr>
        <w:rPr>
          <w:b/>
          <w:sz w:val="32"/>
          <w:szCs w:val="32"/>
        </w:rPr>
      </w:pPr>
      <w:r>
        <w:rPr>
          <w:b/>
          <w:sz w:val="32"/>
          <w:szCs w:val="32"/>
        </w:rPr>
        <w:t>User stories</w:t>
      </w:r>
    </w:p>
    <w:p w14:paraId="2058A189" w14:textId="77777777" w:rsidR="00E43E00" w:rsidRDefault="00026141" w:rsidP="00026141">
      <w:pPr>
        <w:spacing w:after="0"/>
      </w:pPr>
      <w:r w:rsidRPr="00026141">
        <w:t>Story 1</w:t>
      </w:r>
      <w:r>
        <w:t xml:space="preserve"> (admin story)</w:t>
      </w:r>
      <w:r w:rsidRPr="00026141">
        <w:t>.</w:t>
      </w:r>
    </w:p>
    <w:p w14:paraId="2058A18A" w14:textId="77777777" w:rsidR="00385F9D" w:rsidRDefault="00026141" w:rsidP="00026141">
      <w:pPr>
        <w:pStyle w:val="ListParagraph"/>
        <w:numPr>
          <w:ilvl w:val="0"/>
          <w:numId w:val="12"/>
        </w:numPr>
        <w:spacing w:after="0"/>
      </w:pPr>
      <w:r>
        <w:t xml:space="preserve">Admin opens </w:t>
      </w:r>
      <w:r w:rsidR="00EC66BA">
        <w:t>“</w:t>
      </w:r>
      <w:r w:rsidR="00385F9D">
        <w:t>Maintain Questionnaires</w:t>
      </w:r>
      <w:r w:rsidR="00EC66BA">
        <w:t>”</w:t>
      </w:r>
      <w:r w:rsidR="00054DD2">
        <w:t xml:space="preserve"> page </w:t>
      </w:r>
      <w:r w:rsidR="00385F9D">
        <w:t>in admin area</w:t>
      </w:r>
      <w:r>
        <w:t>.</w:t>
      </w:r>
      <w:r w:rsidR="00385F9D">
        <w:t xml:space="preserve"> On this page admin creates quest</w:t>
      </w:r>
      <w:r w:rsidR="00054DD2">
        <w:t>ionnaire with several questions</w:t>
      </w:r>
      <w:r w:rsidR="00385F9D">
        <w:t xml:space="preserve"> having several choices each.</w:t>
      </w:r>
    </w:p>
    <w:p w14:paraId="2058A18B" w14:textId="77777777" w:rsidR="00385F9D" w:rsidRDefault="00385F9D" w:rsidP="00026141">
      <w:pPr>
        <w:pStyle w:val="ListParagraph"/>
        <w:numPr>
          <w:ilvl w:val="0"/>
          <w:numId w:val="12"/>
        </w:numPr>
        <w:spacing w:after="0"/>
      </w:pPr>
      <w:r>
        <w:t xml:space="preserve">Admin opens </w:t>
      </w:r>
      <w:r w:rsidR="00EC66BA">
        <w:t>“</w:t>
      </w:r>
      <w:r>
        <w:t>Conduct Questionnaires</w:t>
      </w:r>
      <w:r w:rsidR="00EC66BA">
        <w:t>”</w:t>
      </w:r>
      <w:r>
        <w:t xml:space="preserve"> page. On this page admin chooses created questionnaire and clicks button “Run”. </w:t>
      </w:r>
    </w:p>
    <w:p w14:paraId="2058A18C" w14:textId="6159A033" w:rsidR="00385F9D" w:rsidRDefault="00385F9D" w:rsidP="00026141">
      <w:pPr>
        <w:pStyle w:val="ListParagraph"/>
        <w:numPr>
          <w:ilvl w:val="0"/>
          <w:numId w:val="12"/>
        </w:numPr>
        <w:spacing w:after="0"/>
      </w:pPr>
      <w:r>
        <w:t xml:space="preserve">On </w:t>
      </w:r>
      <w:r w:rsidR="00EC66BA">
        <w:t>“</w:t>
      </w:r>
      <w:r>
        <w:t>Run Questionnaire</w:t>
      </w:r>
      <w:r w:rsidR="00EC66BA">
        <w:t>”</w:t>
      </w:r>
      <w:r w:rsidR="00054DD2">
        <w:t xml:space="preserve"> page</w:t>
      </w:r>
      <w:r>
        <w:t xml:space="preserve"> admin chooses invitation mode “Send one-time invitation”</w:t>
      </w:r>
      <w:r w:rsidR="00054DD2">
        <w:t>. In “Randomization” section he</w:t>
      </w:r>
      <w:r>
        <w:t xml:space="preserve"> chooses “Number of user</w:t>
      </w:r>
      <w:r w:rsidR="00054DD2">
        <w:t>s” and inputs value “100”. Then</w:t>
      </w:r>
      <w:r>
        <w:t xml:space="preserve"> </w:t>
      </w:r>
      <w:r w:rsidR="00054DD2">
        <w:t>he</w:t>
      </w:r>
      <w:r>
        <w:t xml:space="preserve"> selects several customers and </w:t>
      </w:r>
      <w:r w:rsidR="001F46D8">
        <w:t>populates “</w:t>
      </w:r>
      <w:proofErr w:type="spellStart"/>
      <w:r w:rsidR="001F46D8">
        <w:t>Url</w:t>
      </w:r>
      <w:proofErr w:type="spellEnd"/>
      <w:r w:rsidR="001F46D8">
        <w:t xml:space="preserve"> parameters” section.</w:t>
      </w:r>
    </w:p>
    <w:p w14:paraId="2058A18D" w14:textId="77777777" w:rsidR="001F46D8" w:rsidRDefault="001F46D8" w:rsidP="00026141">
      <w:pPr>
        <w:pStyle w:val="ListParagraph"/>
        <w:numPr>
          <w:ilvl w:val="0"/>
          <w:numId w:val="12"/>
        </w:numPr>
        <w:spacing w:after="0"/>
      </w:pPr>
      <w:r>
        <w:t xml:space="preserve">Admin clicks “Send” button. Invitations </w:t>
      </w:r>
      <w:r w:rsidR="00E14F7D">
        <w:t xml:space="preserve">to participate in questionnaire </w:t>
      </w:r>
      <w:r>
        <w:t>are sen</w:t>
      </w:r>
      <w:r w:rsidR="00905ED4">
        <w:t>t</w:t>
      </w:r>
      <w:r>
        <w:t xml:space="preserve"> to users.</w:t>
      </w:r>
    </w:p>
    <w:p w14:paraId="2058A18E" w14:textId="77777777" w:rsidR="00C508CC" w:rsidRDefault="00C508CC" w:rsidP="00C508CC">
      <w:pPr>
        <w:spacing w:after="0"/>
      </w:pPr>
    </w:p>
    <w:p w14:paraId="2058A18F" w14:textId="77777777" w:rsidR="00C508CC" w:rsidRDefault="00C508CC" w:rsidP="00C508CC">
      <w:pPr>
        <w:spacing w:after="0"/>
      </w:pPr>
      <w:r>
        <w:t>Story 2 (questionnaire participant user story).</w:t>
      </w:r>
    </w:p>
    <w:p w14:paraId="2058A190" w14:textId="77777777" w:rsidR="00C508CC" w:rsidRDefault="00C508CC" w:rsidP="00C508CC">
      <w:pPr>
        <w:pStyle w:val="ListParagraph"/>
        <w:numPr>
          <w:ilvl w:val="0"/>
          <w:numId w:val="14"/>
        </w:numPr>
        <w:spacing w:after="0"/>
      </w:pPr>
      <w:r>
        <w:t xml:space="preserve">User opens </w:t>
      </w:r>
      <w:r w:rsidR="00054DD2">
        <w:t>his mailbox</w:t>
      </w:r>
      <w:r>
        <w:t xml:space="preserve"> and sees questionnaire invitation.</w:t>
      </w:r>
    </w:p>
    <w:p w14:paraId="2058A191" w14:textId="77777777" w:rsidR="00C508CC" w:rsidRDefault="00C508CC" w:rsidP="00C508CC">
      <w:pPr>
        <w:pStyle w:val="ListParagraph"/>
        <w:numPr>
          <w:ilvl w:val="0"/>
          <w:numId w:val="14"/>
        </w:numPr>
        <w:spacing w:after="0"/>
      </w:pPr>
      <w:r>
        <w:t>User opens link in it and goes to questionnaire page.</w:t>
      </w:r>
    </w:p>
    <w:p w14:paraId="2058A192" w14:textId="77777777" w:rsidR="00C508CC" w:rsidRDefault="00C508CC" w:rsidP="00C508CC">
      <w:pPr>
        <w:pStyle w:val="ListParagraph"/>
        <w:numPr>
          <w:ilvl w:val="0"/>
          <w:numId w:val="14"/>
        </w:numPr>
        <w:spacing w:after="0"/>
      </w:pPr>
      <w:r>
        <w:t xml:space="preserve">User </w:t>
      </w:r>
      <w:r w:rsidR="00AA3A03">
        <w:t>answers questionnaire.</w:t>
      </w:r>
    </w:p>
    <w:p w14:paraId="2058A193" w14:textId="77777777" w:rsidR="00AA3A03" w:rsidRDefault="00AA3A03" w:rsidP="00AA3A03">
      <w:pPr>
        <w:spacing w:after="0"/>
      </w:pPr>
    </w:p>
    <w:p w14:paraId="2058A194" w14:textId="77777777" w:rsidR="00AA3A03" w:rsidRDefault="00AA3A03" w:rsidP="00AA3A03">
      <w:pPr>
        <w:spacing w:after="0"/>
      </w:pPr>
      <w:r>
        <w:t>Story 3 (admin story).</w:t>
      </w:r>
    </w:p>
    <w:p w14:paraId="2058A195" w14:textId="77777777" w:rsidR="00AA3A03" w:rsidRDefault="00EC66BA" w:rsidP="00AA3A03">
      <w:pPr>
        <w:pStyle w:val="ListParagraph"/>
        <w:numPr>
          <w:ilvl w:val="0"/>
          <w:numId w:val="15"/>
        </w:numPr>
        <w:spacing w:after="0"/>
      </w:pPr>
      <w:r>
        <w:t>Admin opens “Conduct Questionnaires” page. On this page he select</w:t>
      </w:r>
      <w:r w:rsidR="008D2C23">
        <w:t>s</w:t>
      </w:r>
      <w:r>
        <w:t xml:space="preserve"> </w:t>
      </w:r>
      <w:r w:rsidR="00C97634">
        <w:t xml:space="preserve">earlier </w:t>
      </w:r>
      <w:r>
        <w:t>created questionnaire and pushes button “View report”.</w:t>
      </w:r>
    </w:p>
    <w:p w14:paraId="2058A196" w14:textId="77777777" w:rsidR="00EC66BA" w:rsidRDefault="00054DD2" w:rsidP="00AA3A03">
      <w:pPr>
        <w:pStyle w:val="ListParagraph"/>
        <w:numPr>
          <w:ilvl w:val="0"/>
          <w:numId w:val="15"/>
        </w:numPr>
        <w:spacing w:after="0"/>
      </w:pPr>
      <w:r>
        <w:t>On “View report” page</w:t>
      </w:r>
      <w:r w:rsidR="00EC66BA">
        <w:t xml:space="preserve"> admin selects report parameters and clicks “View report” button to look report in chart or text mode.</w:t>
      </w:r>
    </w:p>
    <w:p w14:paraId="2058A197" w14:textId="77777777" w:rsidR="00EC66BA" w:rsidRDefault="00EC66BA" w:rsidP="00AA3A03">
      <w:pPr>
        <w:pStyle w:val="ListParagraph"/>
        <w:numPr>
          <w:ilvl w:val="0"/>
          <w:numId w:val="15"/>
        </w:numPr>
        <w:spacing w:after="0"/>
      </w:pPr>
      <w:r>
        <w:t>Admin returns to “Conduct Que</w:t>
      </w:r>
      <w:r w:rsidR="00054DD2">
        <w:t>stionnaires” page. On this page</w:t>
      </w:r>
      <w:r>
        <w:t xml:space="preserve"> admin chooses questionnaire and clicks button “Publish”.</w:t>
      </w:r>
      <w:r w:rsidR="00054DD2">
        <w:t xml:space="preserve"> Now</w:t>
      </w:r>
      <w:r w:rsidR="00A12583">
        <w:t xml:space="preserve"> all users related to questionnaire customers can view questionnaire report</w:t>
      </w:r>
      <w:r w:rsidR="00BB1156">
        <w:t xml:space="preserve"> </w:t>
      </w:r>
      <w:r w:rsidR="00DD7814">
        <w:t>(</w:t>
      </w:r>
      <w:r w:rsidR="00BB1156">
        <w:t>in user area</w:t>
      </w:r>
      <w:r w:rsidR="00DD7814">
        <w:t>)</w:t>
      </w:r>
      <w:r w:rsidR="00A12583">
        <w:t>.</w:t>
      </w:r>
    </w:p>
    <w:p w14:paraId="2058A198" w14:textId="77777777" w:rsidR="00026141" w:rsidRPr="00026141" w:rsidRDefault="00026141" w:rsidP="00026141">
      <w:pPr>
        <w:spacing w:after="0"/>
      </w:pPr>
    </w:p>
    <w:p w14:paraId="2058A199" w14:textId="77777777" w:rsidR="009B5F63" w:rsidRDefault="009B5F63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9394FE9" w14:textId="77777777" w:rsidR="009B3D0B" w:rsidRPr="00C2077F" w:rsidRDefault="009B3D0B" w:rsidP="009B3D0B">
      <w:pPr>
        <w:rPr>
          <w:b/>
          <w:sz w:val="32"/>
          <w:szCs w:val="32"/>
        </w:rPr>
      </w:pPr>
      <w:r w:rsidRPr="00C2077F">
        <w:rPr>
          <w:b/>
          <w:sz w:val="32"/>
          <w:szCs w:val="32"/>
        </w:rPr>
        <w:lastRenderedPageBreak/>
        <w:t>Use Cases</w:t>
      </w:r>
    </w:p>
    <w:p w14:paraId="2058A19B" w14:textId="77777777" w:rsidR="00684AB6" w:rsidRDefault="00A0082F" w:rsidP="00643680">
      <w:pPr>
        <w:rPr>
          <w:b/>
          <w:sz w:val="36"/>
          <w:szCs w:val="36"/>
        </w:rPr>
      </w:pPr>
      <w:r>
        <w:object w:dxaOrig="8152" w:dyaOrig="4909" w14:anchorId="2058A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245.4pt" o:ole="">
            <v:imagedata r:id="rId6" o:title=""/>
          </v:shape>
          <o:OLEObject Type="Embed" ProgID="Visio.Drawing.11" ShapeID="_x0000_i1025" DrawAspect="Content" ObjectID="_1699109722" r:id="rId7"/>
        </w:object>
      </w:r>
    </w:p>
    <w:p w14:paraId="2058A19C" w14:textId="77777777" w:rsidR="005C579B" w:rsidRPr="005C579B" w:rsidRDefault="00E60116" w:rsidP="00643680">
      <w:pPr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Usage </w:t>
      </w:r>
      <w:r w:rsidR="00643680" w:rsidRPr="00BB5A35">
        <w:rPr>
          <w:b/>
          <w:sz w:val="36"/>
          <w:szCs w:val="36"/>
        </w:rPr>
        <w:t>Information</w:t>
      </w:r>
    </w:p>
    <w:p w14:paraId="2058A19D" w14:textId="77777777" w:rsidR="00F73384" w:rsidRDefault="002653B5" w:rsidP="00643680">
      <w:r>
        <w:t>Q</w:t>
      </w:r>
      <w:r w:rsidR="00861FC1">
        <w:t>uestionnaires are created by A</w:t>
      </w:r>
      <w:r w:rsidR="00643680">
        <w:t xml:space="preserve">dministrator. Each </w:t>
      </w:r>
      <w:r>
        <w:t>questionnaire</w:t>
      </w:r>
      <w:r w:rsidR="00643680">
        <w:t xml:space="preserve"> may contain one or more questions. Each question consists of question text </w:t>
      </w:r>
      <w:r w:rsidR="00643680" w:rsidRPr="006E10C4">
        <w:t xml:space="preserve">and </w:t>
      </w:r>
      <w:r w:rsidR="00054DD2">
        <w:t>one</w:t>
      </w:r>
      <w:r w:rsidR="00643680" w:rsidRPr="006E10C4">
        <w:t xml:space="preserve"> or more</w:t>
      </w:r>
      <w:r w:rsidR="00643680">
        <w:t xml:space="preserve"> choices. Choices are presented </w:t>
      </w:r>
      <w:r w:rsidR="00F20E73">
        <w:t>t</w:t>
      </w:r>
      <w:r w:rsidR="00643680">
        <w:t xml:space="preserve">o </w:t>
      </w:r>
      <w:r w:rsidR="00600CDF">
        <w:t>U</w:t>
      </w:r>
      <w:r w:rsidR="00643680">
        <w:t>sers as radio but</w:t>
      </w:r>
      <w:r w:rsidR="00F20E73">
        <w:t>t</w:t>
      </w:r>
      <w:r w:rsidR="00643680">
        <w:t>ons.</w:t>
      </w:r>
    </w:p>
    <w:p w14:paraId="2058A19E" w14:textId="77777777" w:rsidR="005C579B" w:rsidRDefault="005C579B" w:rsidP="00454484">
      <w:r>
        <w:t xml:space="preserve">Administrator </w:t>
      </w:r>
      <w:r w:rsidR="005020DB">
        <w:t>invites</w:t>
      </w:r>
      <w:r w:rsidR="0083246E">
        <w:t xml:space="preserve"> U</w:t>
      </w:r>
      <w:r>
        <w:t xml:space="preserve">sers to </w:t>
      </w:r>
      <w:r w:rsidR="005020DB">
        <w:t>fill</w:t>
      </w:r>
      <w:r>
        <w:t xml:space="preserve"> </w:t>
      </w:r>
      <w:r w:rsidR="002653B5">
        <w:t>questionnaire</w:t>
      </w:r>
      <w:r>
        <w:t xml:space="preserve"> by sending emails. Emails are based on template</w:t>
      </w:r>
      <w:r w:rsidR="00600CDF">
        <w:t>s</w:t>
      </w:r>
      <w:r>
        <w:t>. Emails should contain special unique links</w:t>
      </w:r>
      <w:r w:rsidR="00214180">
        <w:t xml:space="preserve"> (URLs) </w:t>
      </w:r>
      <w:r>
        <w:t xml:space="preserve">to </w:t>
      </w:r>
      <w:r w:rsidR="00334582">
        <w:t>questionnaire</w:t>
      </w:r>
      <w:r>
        <w:t xml:space="preserve"> pages in </w:t>
      </w:r>
      <w:r w:rsidR="00054DD2">
        <w:t>Survey</w:t>
      </w:r>
      <w:r>
        <w:t xml:space="preserve"> system</w:t>
      </w:r>
      <w:r w:rsidR="00054DD2">
        <w:t xml:space="preserve"> (these links are automatically generated by the system)</w:t>
      </w:r>
      <w:r>
        <w:t>.</w:t>
      </w:r>
    </w:p>
    <w:p w14:paraId="2058A19F" w14:textId="77777777" w:rsidR="009A2DBE" w:rsidRDefault="00454484" w:rsidP="00454484">
      <w:r>
        <w:t xml:space="preserve">Administrator </w:t>
      </w:r>
      <w:r w:rsidRPr="00454484">
        <w:t>choose</w:t>
      </w:r>
      <w:r w:rsidR="00DE5486">
        <w:t>s</w:t>
      </w:r>
      <w:r w:rsidRPr="00454484">
        <w:t xml:space="preserve"> which </w:t>
      </w:r>
      <w:r w:rsidRPr="006E10C4">
        <w:t>customers</w:t>
      </w:r>
      <w:r w:rsidR="00054DD2">
        <w:t xml:space="preserve"> (groups of users)</w:t>
      </w:r>
      <w:r w:rsidRPr="006E10C4">
        <w:t xml:space="preserve"> to include in the </w:t>
      </w:r>
      <w:r w:rsidR="002653B5">
        <w:t>questionnaire</w:t>
      </w:r>
      <w:r w:rsidRPr="006E10C4">
        <w:t xml:space="preserve">, so that the </w:t>
      </w:r>
      <w:r w:rsidR="002653B5">
        <w:t>questionnaire</w:t>
      </w:r>
      <w:r w:rsidRPr="006E10C4">
        <w:t xml:space="preserve"> can be run towards one customer, a selection of customers or all customers.</w:t>
      </w:r>
      <w:r w:rsidR="006E10C4" w:rsidRPr="006E10C4">
        <w:t xml:space="preserve"> </w:t>
      </w:r>
    </w:p>
    <w:p w14:paraId="2058A1A0" w14:textId="77777777" w:rsidR="009A2DBE" w:rsidRDefault="009A2DBE" w:rsidP="00454484">
      <w:r w:rsidRPr="009A2DBE">
        <w:t xml:space="preserve">Administrator can specify the percentage or absolute number of </w:t>
      </w:r>
      <w:r w:rsidR="0083246E">
        <w:t>U</w:t>
      </w:r>
      <w:r w:rsidRPr="009A2DBE">
        <w:t>sers that should be invi</w:t>
      </w:r>
      <w:r>
        <w:t>t</w:t>
      </w:r>
      <w:r w:rsidRPr="009A2DBE">
        <w:t xml:space="preserve">ed to fill a </w:t>
      </w:r>
      <w:r w:rsidR="002653B5">
        <w:t>questionnaire</w:t>
      </w:r>
      <w:r w:rsidRPr="009A2DBE">
        <w:t>. Users are selected on random basis.</w:t>
      </w:r>
    </w:p>
    <w:p w14:paraId="2058A1A1" w14:textId="77777777" w:rsidR="002C239F" w:rsidRDefault="009A2DBE" w:rsidP="00454484">
      <w:r>
        <w:t>U</w:t>
      </w:r>
      <w:r w:rsidR="00214180">
        <w:t xml:space="preserve">sers fill </w:t>
      </w:r>
      <w:r w:rsidR="002653B5">
        <w:t>questionnaire</w:t>
      </w:r>
      <w:r w:rsidR="00214180">
        <w:t>s by following the URLs sent to them by Administrator.</w:t>
      </w:r>
      <w:r w:rsidR="0053149C">
        <w:t xml:space="preserve"> Each URL contains encrypted and Base64-encoded user ID and </w:t>
      </w:r>
      <w:r w:rsidR="007C269D">
        <w:t>questionnaire</w:t>
      </w:r>
      <w:r w:rsidR="0053149C">
        <w:t xml:space="preserve"> ID so that a user can be identified on the server and a correct </w:t>
      </w:r>
      <w:r w:rsidR="002653B5">
        <w:t>questionnaire</w:t>
      </w:r>
      <w:r w:rsidR="0053149C">
        <w:t xml:space="preserve"> page can be loaded.</w:t>
      </w:r>
      <w:r w:rsidR="00DE5486">
        <w:t xml:space="preserve"> </w:t>
      </w:r>
    </w:p>
    <w:p w14:paraId="2058A1A2" w14:textId="77777777" w:rsidR="00214180" w:rsidRPr="006C2807" w:rsidRDefault="006C2807" w:rsidP="00454484">
      <w:r>
        <w:t>Administrator can stop run questionnaire</w:t>
      </w:r>
      <w:r w:rsidR="00064CDF">
        <w:t xml:space="preserve"> by inactivating of run period</w:t>
      </w:r>
      <w:r>
        <w:t xml:space="preserve">. </w:t>
      </w:r>
      <w:r w:rsidR="000E570E">
        <w:t>Each</w:t>
      </w:r>
      <w:r w:rsidR="00DE5486" w:rsidRPr="006E10C4">
        <w:t xml:space="preserve"> </w:t>
      </w:r>
      <w:r w:rsidR="0083246E">
        <w:t>U</w:t>
      </w:r>
      <w:r w:rsidR="00DE5486" w:rsidRPr="006E10C4">
        <w:t xml:space="preserve">ser may </w:t>
      </w:r>
      <w:r w:rsidR="000E570E">
        <w:t>fill</w:t>
      </w:r>
      <w:r w:rsidR="00DE5486" w:rsidRPr="006E10C4">
        <w:t xml:space="preserve"> each </w:t>
      </w:r>
      <w:r w:rsidR="000E570E">
        <w:t xml:space="preserve">particular </w:t>
      </w:r>
      <w:r w:rsidR="002653B5">
        <w:t>questionnaire</w:t>
      </w:r>
      <w:r w:rsidR="00DE5486" w:rsidRPr="006E10C4">
        <w:t xml:space="preserve"> only once</w:t>
      </w:r>
      <w:r w:rsidR="00EA0246">
        <w:t xml:space="preserve"> for each run period</w:t>
      </w:r>
      <w:r w:rsidR="00DE5486" w:rsidRPr="006E10C4">
        <w:t>.</w:t>
      </w:r>
      <w:r w:rsidR="005D7BAD">
        <w:t xml:space="preserve"> Administrator can invite users only during run period. Users cannot participate in questionnaire after the end of current period (when invitation was sent)</w:t>
      </w:r>
      <w:r w:rsidR="00064CDF">
        <w:t xml:space="preserve"> or in case if period was inactivated</w:t>
      </w:r>
      <w:r w:rsidR="005D7BAD">
        <w:t>.</w:t>
      </w:r>
    </w:p>
    <w:p w14:paraId="2058A1A3" w14:textId="77777777" w:rsidR="0050528C" w:rsidRDefault="0050528C" w:rsidP="00643680">
      <w:r>
        <w:t xml:space="preserve">Administrator </w:t>
      </w:r>
      <w:r w:rsidR="00996F75">
        <w:t xml:space="preserve">can view reports for each </w:t>
      </w:r>
      <w:r w:rsidR="002653B5">
        <w:t>questionnaire</w:t>
      </w:r>
      <w:r w:rsidR="00996F75">
        <w:t xml:space="preserve">. </w:t>
      </w:r>
      <w:r>
        <w:t xml:space="preserve">Reports display </w:t>
      </w:r>
      <w:r w:rsidR="002653B5">
        <w:t>questionnaire</w:t>
      </w:r>
      <w:r>
        <w:t xml:space="preserve"> results in text (numeric) and graphical format.</w:t>
      </w:r>
      <w:r w:rsidR="00017170">
        <w:t xml:space="preserve"> </w:t>
      </w:r>
    </w:p>
    <w:p w14:paraId="2058A1A4" w14:textId="77777777" w:rsidR="00684AB6" w:rsidRDefault="0050528C" w:rsidP="00643680">
      <w:r>
        <w:lastRenderedPageBreak/>
        <w:t xml:space="preserve">Administrator can publish </w:t>
      </w:r>
      <w:r w:rsidR="002653B5">
        <w:t xml:space="preserve">questionnaire </w:t>
      </w:r>
      <w:r>
        <w:t>reports to</w:t>
      </w:r>
      <w:r w:rsidRPr="008F7C87">
        <w:t xml:space="preserve"> users. </w:t>
      </w:r>
      <w:r w:rsidRPr="008F7C87">
        <w:rPr>
          <w:rFonts w:ascii="Calibri" w:hAnsi="Calibri"/>
        </w:rPr>
        <w:t xml:space="preserve">If </w:t>
      </w:r>
      <w:r w:rsidR="002653B5">
        <w:rPr>
          <w:rFonts w:ascii="Calibri" w:hAnsi="Calibri"/>
        </w:rPr>
        <w:t>questionnaire</w:t>
      </w:r>
      <w:r w:rsidRPr="008F7C87">
        <w:rPr>
          <w:rFonts w:ascii="Calibri" w:hAnsi="Calibri"/>
        </w:rPr>
        <w:t xml:space="preserve"> is made only for one or a selection of customers, then only the </w:t>
      </w:r>
      <w:r w:rsidR="0083246E">
        <w:rPr>
          <w:rFonts w:ascii="Calibri" w:hAnsi="Calibri"/>
        </w:rPr>
        <w:t>U</w:t>
      </w:r>
      <w:r w:rsidRPr="008F7C87">
        <w:rPr>
          <w:rFonts w:ascii="Calibri" w:hAnsi="Calibri"/>
        </w:rPr>
        <w:t xml:space="preserve">sers who belong to those customers </w:t>
      </w:r>
      <w:r w:rsidR="0083246E">
        <w:rPr>
          <w:rFonts w:ascii="Calibri" w:hAnsi="Calibri"/>
        </w:rPr>
        <w:t xml:space="preserve">are allowed to </w:t>
      </w:r>
      <w:r w:rsidRPr="008F7C87">
        <w:rPr>
          <w:rFonts w:ascii="Calibri" w:hAnsi="Calibri"/>
        </w:rPr>
        <w:t xml:space="preserve">see it. </w:t>
      </w:r>
    </w:p>
    <w:p w14:paraId="2058A1A5" w14:textId="77777777" w:rsidR="00F20E73" w:rsidRPr="00BB5A35" w:rsidRDefault="00F20E73" w:rsidP="00643680">
      <w:pPr>
        <w:rPr>
          <w:b/>
          <w:sz w:val="36"/>
          <w:szCs w:val="36"/>
        </w:rPr>
      </w:pPr>
      <w:r w:rsidRPr="00BB5A35">
        <w:rPr>
          <w:b/>
          <w:sz w:val="36"/>
          <w:szCs w:val="36"/>
        </w:rPr>
        <w:t>Data Storage</w:t>
      </w:r>
    </w:p>
    <w:p w14:paraId="2058A1A6" w14:textId="77777777" w:rsidR="004C57FB" w:rsidRDefault="00105021" w:rsidP="00643680">
      <w:pPr>
        <w:rPr>
          <w:color w:val="FF0000"/>
        </w:rPr>
      </w:pPr>
      <w:r w:rsidRPr="00FD1227">
        <w:t>The following diagram shows the database structure for the Survey module.</w:t>
      </w:r>
      <w:r w:rsidR="00B07EBF" w:rsidRPr="00FD1227">
        <w:t xml:space="preserve"> </w:t>
      </w:r>
    </w:p>
    <w:p w14:paraId="2058A1A7" w14:textId="77777777" w:rsidR="004C57FB" w:rsidRDefault="00054DD2" w:rsidP="00643680">
      <w:pPr>
        <w:rPr>
          <w:color w:val="FF0000"/>
        </w:rPr>
      </w:pPr>
      <w:r>
        <w:object w:dxaOrig="11682" w:dyaOrig="9905" w14:anchorId="2058A218">
          <v:shape id="_x0000_i1026" type="#_x0000_t75" style="width:484.2pt;height:409.8pt" o:ole="">
            <v:imagedata r:id="rId8" o:title=""/>
          </v:shape>
          <o:OLEObject Type="Embed" ProgID="Visio.Drawing.11" ShapeID="_x0000_i1026" DrawAspect="Content" ObjectID="_1699109723" r:id="rId9"/>
        </w:object>
      </w:r>
    </w:p>
    <w:p w14:paraId="2058A1A8" w14:textId="77777777" w:rsidR="009B5F63" w:rsidRPr="00687E64" w:rsidRDefault="009B5F63">
      <w:pPr>
        <w:rPr>
          <w:b/>
          <w:sz w:val="36"/>
          <w:szCs w:val="36"/>
          <w:lang w:val="en-US"/>
        </w:rPr>
      </w:pPr>
      <w:r>
        <w:rPr>
          <w:b/>
          <w:sz w:val="36"/>
          <w:szCs w:val="36"/>
        </w:rPr>
        <w:br w:type="page"/>
      </w:r>
    </w:p>
    <w:p w14:paraId="2058A1A9" w14:textId="77777777" w:rsidR="00292E8A" w:rsidRPr="004C57FB" w:rsidRDefault="00F20E73" w:rsidP="00643680">
      <w:pPr>
        <w:rPr>
          <w:color w:val="FF0000"/>
        </w:rPr>
      </w:pPr>
      <w:r w:rsidRPr="00BB5A35">
        <w:rPr>
          <w:b/>
          <w:sz w:val="36"/>
          <w:szCs w:val="36"/>
        </w:rPr>
        <w:lastRenderedPageBreak/>
        <w:t>User Interface</w:t>
      </w:r>
    </w:p>
    <w:p w14:paraId="2058A1AA" w14:textId="77777777" w:rsidR="007812F9" w:rsidRDefault="00292E8A" w:rsidP="00F67EFB">
      <w:pPr>
        <w:ind w:left="720" w:hanging="720"/>
        <w:rPr>
          <w:b/>
          <w:sz w:val="32"/>
          <w:szCs w:val="32"/>
        </w:rPr>
      </w:pPr>
      <w:r w:rsidRPr="00147F50">
        <w:rPr>
          <w:b/>
          <w:sz w:val="32"/>
          <w:szCs w:val="32"/>
        </w:rPr>
        <w:t>Admin Area</w:t>
      </w:r>
    </w:p>
    <w:p w14:paraId="2058A1AB" w14:textId="77777777" w:rsidR="007812F9" w:rsidRDefault="007812F9" w:rsidP="007812F9">
      <w:pPr>
        <w:rPr>
          <w:b/>
          <w:sz w:val="32"/>
          <w:szCs w:val="32"/>
        </w:rPr>
      </w:pPr>
      <w:r w:rsidRPr="007812F9">
        <w:t xml:space="preserve">Admin area should include an intermediary navigation page with 3 </w:t>
      </w:r>
      <w:r w:rsidR="00020321">
        <w:t>links</w:t>
      </w:r>
      <w:r w:rsidRPr="007812F9">
        <w:t xml:space="preserve">: </w:t>
      </w:r>
      <w:r w:rsidRPr="00020321">
        <w:rPr>
          <w:b/>
        </w:rPr>
        <w:t xml:space="preserve">Maintain </w:t>
      </w:r>
      <w:r w:rsidR="002653B5">
        <w:rPr>
          <w:b/>
        </w:rPr>
        <w:t>Questionnaires</w:t>
      </w:r>
      <w:r w:rsidRPr="007812F9">
        <w:t xml:space="preserve">, </w:t>
      </w:r>
      <w:r w:rsidRPr="00020321">
        <w:rPr>
          <w:b/>
        </w:rPr>
        <w:t xml:space="preserve">Conduct </w:t>
      </w:r>
      <w:r w:rsidR="002653B5">
        <w:rPr>
          <w:b/>
        </w:rPr>
        <w:t>Questionnaires</w:t>
      </w:r>
      <w:r w:rsidR="009B5F63">
        <w:rPr>
          <w:b/>
        </w:rPr>
        <w:t xml:space="preserve"> </w:t>
      </w:r>
      <w:r w:rsidR="009B5F63" w:rsidRPr="009B5F63">
        <w:t>and</w:t>
      </w:r>
      <w:r w:rsidR="009B5F63">
        <w:rPr>
          <w:b/>
        </w:rPr>
        <w:t xml:space="preserve"> Email template</w:t>
      </w:r>
      <w:r w:rsidRPr="007812F9">
        <w:t>.</w:t>
      </w:r>
      <w:r w:rsidR="00020321">
        <w:t xml:space="preserve"> </w:t>
      </w:r>
    </w:p>
    <w:p w14:paraId="2058A1AC" w14:textId="77777777" w:rsidR="00147F50" w:rsidRDefault="002136EA" w:rsidP="00F67EFB">
      <w:pPr>
        <w:ind w:left="72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M</w:t>
      </w:r>
      <w:r w:rsidR="00147F50" w:rsidRPr="00147F50">
        <w:rPr>
          <w:b/>
          <w:sz w:val="28"/>
          <w:szCs w:val="28"/>
        </w:rPr>
        <w:t>a</w:t>
      </w:r>
      <w:r w:rsidR="00020321">
        <w:rPr>
          <w:b/>
          <w:sz w:val="28"/>
          <w:szCs w:val="28"/>
        </w:rPr>
        <w:t>i</w:t>
      </w:r>
      <w:r w:rsidR="00147F50" w:rsidRPr="00147F50">
        <w:rPr>
          <w:b/>
          <w:sz w:val="28"/>
          <w:szCs w:val="28"/>
        </w:rPr>
        <w:t>n</w:t>
      </w:r>
      <w:r w:rsidR="00020321">
        <w:rPr>
          <w:b/>
          <w:sz w:val="28"/>
          <w:szCs w:val="28"/>
        </w:rPr>
        <w:t>tain</w:t>
      </w:r>
      <w:r>
        <w:rPr>
          <w:b/>
          <w:sz w:val="28"/>
          <w:szCs w:val="28"/>
        </w:rPr>
        <w:t xml:space="preserve"> </w:t>
      </w:r>
      <w:r w:rsidR="002653B5">
        <w:rPr>
          <w:b/>
          <w:sz w:val="28"/>
          <w:szCs w:val="28"/>
        </w:rPr>
        <w:t>Questionnaires</w:t>
      </w:r>
      <w:r w:rsidR="00147F50" w:rsidRPr="00147F50">
        <w:rPr>
          <w:b/>
          <w:sz w:val="28"/>
          <w:szCs w:val="28"/>
        </w:rPr>
        <w:t xml:space="preserve"> page</w:t>
      </w:r>
    </w:p>
    <w:p w14:paraId="2058A1AD" w14:textId="77777777" w:rsidR="005E13DB" w:rsidRDefault="002136EA" w:rsidP="00F67EFB">
      <w:pPr>
        <w:ind w:left="720" w:hanging="720"/>
        <w:rPr>
          <w:b/>
          <w:sz w:val="28"/>
          <w:szCs w:val="28"/>
        </w:rPr>
      </w:pPr>
      <w:r w:rsidRPr="002136EA">
        <w:t xml:space="preserve">This page is used to </w:t>
      </w:r>
      <w:r>
        <w:t xml:space="preserve">create, edit, </w:t>
      </w:r>
      <w:r w:rsidR="005E13DB">
        <w:t>and d</w:t>
      </w:r>
      <w:r>
        <w:t>elete</w:t>
      </w:r>
      <w:r w:rsidR="005E13DB">
        <w:t xml:space="preserve"> </w:t>
      </w:r>
      <w:r w:rsidR="002653B5">
        <w:t>questionnaire</w:t>
      </w:r>
      <w:r w:rsidR="005E13DB">
        <w:t>s, and to modify their contents.</w:t>
      </w:r>
    </w:p>
    <w:p w14:paraId="2058A1AE" w14:textId="77777777" w:rsidR="001139C7" w:rsidRDefault="009B5F63" w:rsidP="00F67EFB">
      <w:pPr>
        <w:ind w:left="720" w:hanging="720"/>
        <w:rPr>
          <w:b/>
          <w:sz w:val="28"/>
          <w:szCs w:val="28"/>
        </w:rPr>
      </w:pPr>
      <w:r>
        <w:object w:dxaOrig="8975" w:dyaOrig="9996" w14:anchorId="2058A219">
          <v:shape id="_x0000_i1027" type="#_x0000_t75" style="width:448.2pt;height:473.4pt" o:ole="">
            <v:imagedata r:id="rId10" o:title=""/>
          </v:shape>
          <o:OLEObject Type="Embed" ProgID="Visio.Drawing.11" ShapeID="_x0000_i1027" DrawAspect="Content" ObjectID="_1699109724" r:id="rId11"/>
        </w:object>
      </w:r>
    </w:p>
    <w:p w14:paraId="2058A1AF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 xml:space="preserve">List of </w:t>
      </w:r>
      <w:r w:rsidR="00B41ED7">
        <w:t>questionnaires</w:t>
      </w:r>
    </w:p>
    <w:p w14:paraId="2058A1B0" w14:textId="77777777" w:rsidR="00721A43" w:rsidRPr="00721A43" w:rsidRDefault="00721A43" w:rsidP="00721A43">
      <w:pPr>
        <w:pStyle w:val="ListParagraph"/>
        <w:numPr>
          <w:ilvl w:val="0"/>
          <w:numId w:val="4"/>
        </w:numPr>
      </w:pPr>
      <w:r w:rsidRPr="00721A43">
        <w:t xml:space="preserve">Button to add a new </w:t>
      </w:r>
      <w:r w:rsidR="00B41ED7">
        <w:t>questionnaire</w:t>
      </w:r>
      <w:r w:rsidRPr="00721A43">
        <w:t xml:space="preserve"> (displays the </w:t>
      </w:r>
      <w:r w:rsidRPr="00B41ED7">
        <w:t xml:space="preserve">Create/Edit </w:t>
      </w:r>
      <w:r w:rsidR="00B41ED7" w:rsidRPr="00B41ED7">
        <w:t>questionnaire</w:t>
      </w:r>
      <w:r w:rsidRPr="00B41ED7">
        <w:t xml:space="preserve"> window</w:t>
      </w:r>
      <w:r w:rsidRPr="00721A43">
        <w:t>)</w:t>
      </w:r>
    </w:p>
    <w:p w14:paraId="2058A1B1" w14:textId="77777777" w:rsidR="00721A43" w:rsidRPr="00721A43" w:rsidRDefault="00721A43" w:rsidP="00721A43">
      <w:pPr>
        <w:pStyle w:val="ListParagraph"/>
        <w:numPr>
          <w:ilvl w:val="0"/>
          <w:numId w:val="4"/>
        </w:numPr>
      </w:pPr>
      <w:r w:rsidRPr="00721A43">
        <w:lastRenderedPageBreak/>
        <w:t xml:space="preserve">Button to edit the selected </w:t>
      </w:r>
      <w:r w:rsidR="00B41ED7">
        <w:t>questionnaire</w:t>
      </w:r>
      <w:r w:rsidRPr="00721A43">
        <w:t xml:space="preserve"> (displays </w:t>
      </w:r>
      <w:r w:rsidRPr="00B41ED7">
        <w:t xml:space="preserve">the Create/Edit </w:t>
      </w:r>
      <w:r w:rsidR="00B41ED7" w:rsidRPr="00B41ED7">
        <w:t>questionnaire</w:t>
      </w:r>
      <w:r w:rsidRPr="00B41ED7">
        <w:t xml:space="preserve"> window</w:t>
      </w:r>
      <w:r w:rsidRPr="00721A43">
        <w:t xml:space="preserve">). Note that after the </w:t>
      </w:r>
      <w:r w:rsidR="00B41ED7">
        <w:t>questionnaire</w:t>
      </w:r>
      <w:r w:rsidRPr="00721A43">
        <w:t xml:space="preserve"> has been run, it cannot be modified.</w:t>
      </w:r>
    </w:p>
    <w:p w14:paraId="2058A1B2" w14:textId="77777777" w:rsidR="00721A43" w:rsidRPr="00721A43" w:rsidRDefault="00721A43" w:rsidP="005E13DB">
      <w:pPr>
        <w:pStyle w:val="ListParagraph"/>
        <w:numPr>
          <w:ilvl w:val="0"/>
          <w:numId w:val="4"/>
        </w:numPr>
      </w:pPr>
      <w:r w:rsidRPr="00721A43">
        <w:t xml:space="preserve">Button to delete the selected </w:t>
      </w:r>
      <w:r w:rsidR="00B41ED7">
        <w:t>questionnaire</w:t>
      </w:r>
      <w:r w:rsidRPr="00721A43">
        <w:t xml:space="preserve">.  </w:t>
      </w:r>
      <w:r w:rsidR="0014248F">
        <w:t>Any questionnaire can be deleted, so</w:t>
      </w:r>
      <w:r w:rsidR="004D152C">
        <w:t>,</w:t>
      </w:r>
      <w:r w:rsidR="0014248F">
        <w:t xml:space="preserve"> be careful.</w:t>
      </w:r>
    </w:p>
    <w:p w14:paraId="2058A1B3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List of questions</w:t>
      </w:r>
    </w:p>
    <w:p w14:paraId="2058A1B4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 to create a new question (displays the Question text editor window)</w:t>
      </w:r>
    </w:p>
    <w:p w14:paraId="2058A1B5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 to edit the selected question (displays the Question text editor window)</w:t>
      </w:r>
    </w:p>
    <w:p w14:paraId="2058A1B6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 to delete the selected question</w:t>
      </w:r>
    </w:p>
    <w:p w14:paraId="2058A1B7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s to change the order of the selected question in the list. The list of questions should also support drag-and-drop to perform this operation.</w:t>
      </w:r>
    </w:p>
    <w:p w14:paraId="2058A1B8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List of choices</w:t>
      </w:r>
    </w:p>
    <w:p w14:paraId="2058A1B9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 to create a new choice for the selected question (displays the Choice text editor window)</w:t>
      </w:r>
    </w:p>
    <w:p w14:paraId="2058A1BA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 to edit the selected choice (displays the Choice text editor window)</w:t>
      </w:r>
    </w:p>
    <w:p w14:paraId="2058A1BB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 to delete the selected choice</w:t>
      </w:r>
    </w:p>
    <w:p w14:paraId="2058A1BC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>Buttons to change the order of the selected choice in the list. The list of questions should also support drag-and-drop to perform this operation.</w:t>
      </w:r>
    </w:p>
    <w:p w14:paraId="2058A1BD" w14:textId="77777777" w:rsidR="005E13DB" w:rsidRPr="00721A43" w:rsidRDefault="005E13DB" w:rsidP="005E13DB">
      <w:pPr>
        <w:pStyle w:val="ListParagraph"/>
        <w:numPr>
          <w:ilvl w:val="0"/>
          <w:numId w:val="4"/>
        </w:numPr>
      </w:pPr>
      <w:r w:rsidRPr="00721A43">
        <w:t xml:space="preserve">Button to save the </w:t>
      </w:r>
      <w:r w:rsidR="00B41ED7">
        <w:t>questionnaire</w:t>
      </w:r>
      <w:r w:rsidRPr="00721A43">
        <w:t>.</w:t>
      </w:r>
    </w:p>
    <w:p w14:paraId="2058A1BE" w14:textId="77777777" w:rsidR="001374EC" w:rsidRDefault="001374EC" w:rsidP="001374EC">
      <w:pPr>
        <w:rPr>
          <w:b/>
          <w:sz w:val="28"/>
          <w:szCs w:val="28"/>
        </w:rPr>
      </w:pPr>
      <w:r w:rsidRPr="001374EC">
        <w:rPr>
          <w:b/>
          <w:sz w:val="28"/>
          <w:szCs w:val="28"/>
        </w:rPr>
        <w:t>Question</w:t>
      </w:r>
      <w:r>
        <w:rPr>
          <w:b/>
          <w:sz w:val="28"/>
          <w:szCs w:val="28"/>
        </w:rPr>
        <w:t>naire</w:t>
      </w:r>
      <w:r w:rsidRPr="001374EC">
        <w:rPr>
          <w:b/>
          <w:sz w:val="28"/>
          <w:szCs w:val="28"/>
        </w:rPr>
        <w:t xml:space="preserve"> text editor window</w:t>
      </w:r>
    </w:p>
    <w:p w14:paraId="2058A1BF" w14:textId="77777777" w:rsidR="001374EC" w:rsidRDefault="001374EC" w:rsidP="00B233EF">
      <w:pPr>
        <w:ind w:left="720" w:hanging="720"/>
      </w:pPr>
      <w:r>
        <w:t>This window is u</w:t>
      </w:r>
      <w:r w:rsidRPr="00264DA2">
        <w:t xml:space="preserve">sed to </w:t>
      </w:r>
      <w:r>
        <w:t>specify options of a questionnaire.</w:t>
      </w:r>
    </w:p>
    <w:p w14:paraId="2058A1C0" w14:textId="77777777" w:rsidR="00B233EF" w:rsidRDefault="0082750E" w:rsidP="00B233EF">
      <w:pPr>
        <w:ind w:left="720" w:hanging="720"/>
      </w:pPr>
      <w:r>
        <w:object w:dxaOrig="5403" w:dyaOrig="3863" w14:anchorId="2058A21A">
          <v:shape id="_x0000_i1028" type="#_x0000_t75" style="width:270pt;height:193.8pt" o:ole="">
            <v:imagedata r:id="rId12" o:title=""/>
          </v:shape>
          <o:OLEObject Type="Embed" ProgID="Visio.Drawing.11" ShapeID="_x0000_i1028" DrawAspect="Content" ObjectID="_1699109725" r:id="rId13"/>
        </w:object>
      </w:r>
    </w:p>
    <w:p w14:paraId="2058A1C1" w14:textId="77777777" w:rsidR="0025323F" w:rsidRDefault="0025323F" w:rsidP="0025323F">
      <w:pPr>
        <w:pStyle w:val="ListParagraph"/>
        <w:numPr>
          <w:ilvl w:val="0"/>
          <w:numId w:val="8"/>
        </w:numPr>
      </w:pPr>
      <w:r>
        <w:t>Language of currently displayed title and description of Questionnaire (input title and description in all languages, when you are creating Questionnaire).</w:t>
      </w:r>
    </w:p>
    <w:p w14:paraId="2058A1C2" w14:textId="77777777" w:rsidR="00ED7B7C" w:rsidRDefault="00ED7B7C" w:rsidP="0025323F">
      <w:pPr>
        <w:pStyle w:val="ListParagraph"/>
        <w:numPr>
          <w:ilvl w:val="0"/>
          <w:numId w:val="8"/>
        </w:numPr>
      </w:pPr>
      <w:r>
        <w:t>Title of Questionnaire.</w:t>
      </w:r>
    </w:p>
    <w:p w14:paraId="2058A1C3" w14:textId="77777777" w:rsidR="00ED7B7C" w:rsidRDefault="00ED7B7C" w:rsidP="0025323F">
      <w:pPr>
        <w:pStyle w:val="ListParagraph"/>
        <w:numPr>
          <w:ilvl w:val="0"/>
          <w:numId w:val="8"/>
        </w:numPr>
      </w:pPr>
      <w:r>
        <w:t>Description of Questionnaire.</w:t>
      </w:r>
    </w:p>
    <w:p w14:paraId="2058A1C4" w14:textId="77777777" w:rsidR="006A6EEE" w:rsidRPr="00147F50" w:rsidRDefault="006A6EEE" w:rsidP="006A6EEE">
      <w:pPr>
        <w:ind w:left="720" w:hanging="720"/>
        <w:rPr>
          <w:b/>
          <w:sz w:val="28"/>
          <w:szCs w:val="28"/>
        </w:rPr>
      </w:pPr>
      <w:r w:rsidRPr="00147F50">
        <w:rPr>
          <w:b/>
          <w:sz w:val="28"/>
          <w:szCs w:val="28"/>
        </w:rPr>
        <w:t>Question text editor window</w:t>
      </w:r>
    </w:p>
    <w:p w14:paraId="2058A1C5" w14:textId="77777777" w:rsidR="006A6EEE" w:rsidRDefault="006A6EEE" w:rsidP="006A6EEE">
      <w:pPr>
        <w:ind w:left="720" w:hanging="720"/>
      </w:pPr>
      <w:r>
        <w:t>This window is u</w:t>
      </w:r>
      <w:r w:rsidRPr="00264DA2">
        <w:t xml:space="preserve">sed to </w:t>
      </w:r>
      <w:r>
        <w:t>specify the text of a question in multiple languages.</w:t>
      </w:r>
    </w:p>
    <w:p w14:paraId="2058A1C6" w14:textId="77777777" w:rsidR="006A6EEE" w:rsidRDefault="006A6EEE" w:rsidP="006A6EEE">
      <w:pPr>
        <w:ind w:left="720" w:hanging="720"/>
      </w:pPr>
      <w:r>
        <w:object w:dxaOrig="7380" w:dyaOrig="2355" w14:anchorId="2058A21B">
          <v:shape id="_x0000_i1029" type="#_x0000_t75" style="width:369pt;height:117.6pt" o:ole="">
            <v:imagedata r:id="rId14" o:title=""/>
          </v:shape>
          <o:OLEObject Type="Embed" ProgID="Visio.Drawing.11" ShapeID="_x0000_i1029" DrawAspect="Content" ObjectID="_1699109726" r:id="rId15"/>
        </w:object>
      </w:r>
    </w:p>
    <w:p w14:paraId="2058A1C7" w14:textId="77777777" w:rsidR="006A6EEE" w:rsidRDefault="006A6EEE" w:rsidP="006A6EEE">
      <w:pPr>
        <w:pStyle w:val="ListParagraph"/>
        <w:numPr>
          <w:ilvl w:val="0"/>
          <w:numId w:val="3"/>
        </w:numPr>
      </w:pPr>
      <w:r>
        <w:t>Dynamically generated list of languages and text boxes for specifying question text in each of those languages.</w:t>
      </w:r>
    </w:p>
    <w:p w14:paraId="2058A1C8" w14:textId="77777777" w:rsidR="006A6EEE" w:rsidRDefault="006A6EEE" w:rsidP="006A6EEE">
      <w:pPr>
        <w:pStyle w:val="ListParagraph"/>
        <w:numPr>
          <w:ilvl w:val="0"/>
          <w:numId w:val="3"/>
        </w:numPr>
      </w:pPr>
      <w:r>
        <w:t>Button to accept the changes</w:t>
      </w:r>
    </w:p>
    <w:p w14:paraId="2058A1C9" w14:textId="77777777" w:rsidR="006A6EEE" w:rsidRDefault="006A6EEE" w:rsidP="006A6EEE">
      <w:pPr>
        <w:pStyle w:val="ListParagraph"/>
        <w:numPr>
          <w:ilvl w:val="0"/>
          <w:numId w:val="3"/>
        </w:numPr>
      </w:pPr>
      <w:r>
        <w:t>Button to cancel the changes</w:t>
      </w:r>
    </w:p>
    <w:p w14:paraId="2058A1CA" w14:textId="77777777" w:rsidR="006A6EEE" w:rsidRPr="00147F50" w:rsidRDefault="006A6EEE" w:rsidP="006A6EEE">
      <w:pPr>
        <w:rPr>
          <w:b/>
          <w:sz w:val="28"/>
          <w:szCs w:val="28"/>
        </w:rPr>
      </w:pPr>
      <w:r w:rsidRPr="00147F50">
        <w:rPr>
          <w:b/>
          <w:sz w:val="28"/>
          <w:szCs w:val="28"/>
        </w:rPr>
        <w:t>Choice text editor window</w:t>
      </w:r>
    </w:p>
    <w:p w14:paraId="2058A1CB" w14:textId="77777777" w:rsidR="006A6EEE" w:rsidRPr="00264DA2" w:rsidRDefault="006A6EEE" w:rsidP="006A6EEE">
      <w:r>
        <w:t>This window is used to specify the text of a choice in multiple languages. Looks and behaves identically to the Question text editor window.</w:t>
      </w:r>
    </w:p>
    <w:p w14:paraId="2058A1CC" w14:textId="77777777" w:rsidR="001F4E4B" w:rsidRDefault="00B41ED7" w:rsidP="00F67EFB">
      <w:pPr>
        <w:ind w:left="72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Conduct Questionnaire</w:t>
      </w:r>
      <w:r w:rsidR="001F4E4B">
        <w:rPr>
          <w:b/>
          <w:sz w:val="28"/>
          <w:szCs w:val="28"/>
        </w:rPr>
        <w:t>s page</w:t>
      </w:r>
    </w:p>
    <w:p w14:paraId="2058A1CD" w14:textId="77777777" w:rsidR="001F4E4B" w:rsidRDefault="001F4E4B" w:rsidP="00F67EFB">
      <w:pPr>
        <w:ind w:left="720" w:hanging="720"/>
        <w:rPr>
          <w:b/>
          <w:sz w:val="28"/>
          <w:szCs w:val="28"/>
        </w:rPr>
      </w:pPr>
      <w:r w:rsidRPr="001F4E4B">
        <w:t xml:space="preserve">This page is used to run </w:t>
      </w:r>
      <w:r w:rsidR="00B41ED7">
        <w:t>questionnaire</w:t>
      </w:r>
      <w:r w:rsidRPr="001F4E4B">
        <w:t>s, view reports, and publish reports to Users.</w:t>
      </w:r>
    </w:p>
    <w:p w14:paraId="2058A1CE" w14:textId="77777777" w:rsidR="005E13DB" w:rsidRDefault="00860492" w:rsidP="00F67EFB">
      <w:pPr>
        <w:ind w:left="720" w:hanging="720"/>
        <w:rPr>
          <w:b/>
          <w:sz w:val="28"/>
          <w:szCs w:val="28"/>
        </w:rPr>
      </w:pPr>
      <w:r>
        <w:object w:dxaOrig="8465" w:dyaOrig="1914" w14:anchorId="2058A21C">
          <v:shape id="_x0000_i1030" type="#_x0000_t75" style="width:422.4pt;height:96pt" o:ole="">
            <v:imagedata r:id="rId16" o:title=""/>
          </v:shape>
          <o:OLEObject Type="Embed" ProgID="Visio.Drawing.11" ShapeID="_x0000_i1030" DrawAspect="Content" ObjectID="_1699109727" r:id="rId17"/>
        </w:object>
      </w:r>
    </w:p>
    <w:p w14:paraId="2058A1CF" w14:textId="77777777" w:rsidR="001139C7" w:rsidRDefault="001139C7" w:rsidP="001139C7">
      <w:pPr>
        <w:pStyle w:val="ListParagraph"/>
        <w:numPr>
          <w:ilvl w:val="0"/>
          <w:numId w:val="5"/>
        </w:numPr>
      </w:pPr>
      <w:r>
        <w:t xml:space="preserve">List of </w:t>
      </w:r>
      <w:r w:rsidR="00B41ED7">
        <w:t>questionnaires</w:t>
      </w:r>
    </w:p>
    <w:p w14:paraId="2058A1D0" w14:textId="77777777" w:rsidR="001139C7" w:rsidRDefault="001139C7" w:rsidP="001139C7">
      <w:pPr>
        <w:pStyle w:val="ListParagraph"/>
        <w:numPr>
          <w:ilvl w:val="0"/>
          <w:numId w:val="5"/>
        </w:numPr>
      </w:pPr>
      <w:r>
        <w:t xml:space="preserve">Button </w:t>
      </w:r>
      <w:r w:rsidR="00F43945">
        <w:t xml:space="preserve">to </w:t>
      </w:r>
      <w:r>
        <w:t xml:space="preserve">open the </w:t>
      </w:r>
      <w:r w:rsidR="00F43945">
        <w:t>“</w:t>
      </w:r>
      <w:r>
        <w:t xml:space="preserve">Run </w:t>
      </w:r>
      <w:r w:rsidR="00B41ED7">
        <w:t>questionnaire</w:t>
      </w:r>
      <w:r w:rsidR="00F43945">
        <w:t>”</w:t>
      </w:r>
      <w:r>
        <w:t xml:space="preserve"> page</w:t>
      </w:r>
      <w:r w:rsidR="00A95E4E">
        <w:t>.</w:t>
      </w:r>
      <w:r w:rsidR="00E37B49">
        <w:t xml:space="preserve"> </w:t>
      </w:r>
    </w:p>
    <w:p w14:paraId="2058A1D1" w14:textId="77777777" w:rsidR="001139C7" w:rsidRPr="007D73BB" w:rsidRDefault="001139C7" w:rsidP="001139C7">
      <w:pPr>
        <w:pStyle w:val="ListParagraph"/>
        <w:numPr>
          <w:ilvl w:val="0"/>
          <w:numId w:val="5"/>
        </w:numPr>
      </w:pPr>
      <w:r w:rsidRPr="007D73BB">
        <w:t xml:space="preserve">Button to view report for the selected </w:t>
      </w:r>
      <w:r w:rsidR="00B41ED7">
        <w:t>questionnaire</w:t>
      </w:r>
      <w:r w:rsidRPr="007D73BB">
        <w:t xml:space="preserve"> (opens the View</w:t>
      </w:r>
      <w:r w:rsidR="00A24FCD" w:rsidRPr="007D73BB">
        <w:t xml:space="preserve"> </w:t>
      </w:r>
      <w:r w:rsidR="00B41ED7">
        <w:t>questionnaire</w:t>
      </w:r>
      <w:r w:rsidR="00A24FCD" w:rsidRPr="007D73BB">
        <w:t xml:space="preserve"> report page)</w:t>
      </w:r>
    </w:p>
    <w:p w14:paraId="2058A1D2" w14:textId="77777777" w:rsidR="00A24FCD" w:rsidRPr="00A95E4E" w:rsidRDefault="00A24FCD" w:rsidP="001139C7">
      <w:pPr>
        <w:pStyle w:val="ListParagraph"/>
        <w:numPr>
          <w:ilvl w:val="0"/>
          <w:numId w:val="5"/>
        </w:numPr>
      </w:pPr>
      <w:r w:rsidRPr="00A95E4E">
        <w:t xml:space="preserve">Button to publish the selected </w:t>
      </w:r>
      <w:r w:rsidR="00B41ED7">
        <w:t>questionnaire</w:t>
      </w:r>
      <w:r w:rsidR="003E521B" w:rsidRPr="00A95E4E">
        <w:t xml:space="preserve"> report</w:t>
      </w:r>
      <w:r w:rsidRPr="00A95E4E">
        <w:t xml:space="preserve"> to end users.</w:t>
      </w:r>
      <w:r w:rsidR="00A95E4E">
        <w:t xml:space="preserve"> </w:t>
      </w:r>
      <w:r w:rsidR="00026910">
        <w:t xml:space="preserve"> Before publishing, only admin can view questionnaire report.</w:t>
      </w:r>
    </w:p>
    <w:p w14:paraId="2058A1D3" w14:textId="77777777" w:rsidR="00362D74" w:rsidRPr="00362D74" w:rsidRDefault="00362D74" w:rsidP="00362D74">
      <w:pPr>
        <w:rPr>
          <w:b/>
          <w:sz w:val="32"/>
          <w:szCs w:val="32"/>
        </w:rPr>
      </w:pPr>
      <w:r w:rsidRPr="00362D74">
        <w:rPr>
          <w:b/>
          <w:sz w:val="32"/>
          <w:szCs w:val="32"/>
        </w:rPr>
        <w:t xml:space="preserve">Run </w:t>
      </w:r>
      <w:r w:rsidR="00B41ED7">
        <w:rPr>
          <w:b/>
          <w:sz w:val="32"/>
          <w:szCs w:val="32"/>
        </w:rPr>
        <w:t xml:space="preserve">Questionnaire </w:t>
      </w:r>
      <w:r w:rsidRPr="00362D74">
        <w:rPr>
          <w:b/>
          <w:sz w:val="32"/>
          <w:szCs w:val="32"/>
        </w:rPr>
        <w:t>page</w:t>
      </w:r>
    </w:p>
    <w:p w14:paraId="2058A1D4" w14:textId="77777777" w:rsidR="0022229E" w:rsidRDefault="00362D74" w:rsidP="0022229E">
      <w:r w:rsidRPr="00362D74">
        <w:t xml:space="preserve">This page is used to </w:t>
      </w:r>
      <w:r w:rsidR="00382F9B">
        <w:t>manage questionnaire invitations and run periods</w:t>
      </w:r>
      <w:r w:rsidR="00736C44">
        <w:t xml:space="preserve">. </w:t>
      </w:r>
      <w:r w:rsidR="00382F9B">
        <w:t>Questionnaire run period</w:t>
      </w:r>
      <w:r w:rsidR="00320021">
        <w:t xml:space="preserve"> is time interval when users can participate in questionnaire</w:t>
      </w:r>
      <w:r w:rsidR="00382F9B">
        <w:t>.</w:t>
      </w:r>
      <w:r w:rsidR="0022229E">
        <w:t xml:space="preserve"> </w:t>
      </w:r>
      <w:r w:rsidR="009D1988">
        <w:t>One questionnaire can be run several times.</w:t>
      </w:r>
    </w:p>
    <w:p w14:paraId="2058A1D5" w14:textId="44EAE56F" w:rsidR="00D47AED" w:rsidRDefault="00F97A31" w:rsidP="00D47AED">
      <w:r>
        <w:rPr>
          <w:noProof/>
        </w:rPr>
        <w:lastRenderedPageBreak/>
        <w:drawing>
          <wp:inline distT="0" distB="0" distL="0" distR="0" wp14:anchorId="2131BB36" wp14:editId="71DD67CD">
            <wp:extent cx="4180462" cy="49758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182104" cy="497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61F82" w14:textId="5884EF06" w:rsidR="005E09E4" w:rsidRDefault="005E09E4" w:rsidP="00D47AED">
      <w:r>
        <w:rPr>
          <w:noProof/>
        </w:rPr>
        <w:drawing>
          <wp:inline distT="0" distB="0" distL="0" distR="0" wp14:anchorId="7ED2AE84" wp14:editId="734215F9">
            <wp:extent cx="3841185" cy="3192780"/>
            <wp:effectExtent l="0" t="0" r="6985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42422" cy="3193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8A1D6" w14:textId="77777777" w:rsidR="001C7A89" w:rsidRDefault="008820AF" w:rsidP="001C7A89">
      <w:pPr>
        <w:pStyle w:val="ListParagraph"/>
        <w:numPr>
          <w:ilvl w:val="0"/>
          <w:numId w:val="9"/>
        </w:numPr>
      </w:pPr>
      <w:r>
        <w:lastRenderedPageBreak/>
        <w:t>Randomization settings for the questionnaire (used to specify whether all users, a percentage of all users, or an absolute number</w:t>
      </w:r>
      <w:r w:rsidRPr="00454484">
        <w:t xml:space="preserve"> of </w:t>
      </w:r>
      <w:r>
        <w:t>U</w:t>
      </w:r>
      <w:r w:rsidRPr="00454484">
        <w:t xml:space="preserve">sers should be </w:t>
      </w:r>
      <w:r>
        <w:t>invited to fill the questionnaire)</w:t>
      </w:r>
      <w:r w:rsidR="00B81C64">
        <w:t>. Also showed approximated number of users who will be invited.</w:t>
      </w:r>
    </w:p>
    <w:p w14:paraId="2058A1D7" w14:textId="77777777" w:rsidR="009B5F63" w:rsidRDefault="009B5F63" w:rsidP="009B5F63">
      <w:pPr>
        <w:pStyle w:val="ListParagraph"/>
        <w:numPr>
          <w:ilvl w:val="0"/>
          <w:numId w:val="9"/>
        </w:numPr>
      </w:pPr>
      <w:r>
        <w:t xml:space="preserve">List of customers whose users should be invited to fill the questionnaire (in parenthesis - number of users related to customer and who have not participated in the current questionnaire in the current period). Only </w:t>
      </w:r>
      <w:r w:rsidR="0075026A">
        <w:t>these users</w:t>
      </w:r>
      <w:r>
        <w:t xml:space="preserve"> can participate in questionnaire and view questionnaire reports. There </w:t>
      </w:r>
      <w:r w:rsidR="0075026A">
        <w:t>is total number</w:t>
      </w:r>
      <w:r>
        <w:t xml:space="preserve"> of users for all selected customers showed below the list.</w:t>
      </w:r>
    </w:p>
    <w:p w14:paraId="2058A1D8" w14:textId="77777777" w:rsidR="009B5F63" w:rsidRDefault="009B5F63" w:rsidP="009B5F63">
      <w:pPr>
        <w:pStyle w:val="ListParagraph"/>
        <w:numPr>
          <w:ilvl w:val="0"/>
          <w:numId w:val="9"/>
        </w:numPr>
      </w:pPr>
      <w:r>
        <w:t>Button to select all customers in the list.</w:t>
      </w:r>
    </w:p>
    <w:p w14:paraId="2058A1D9" w14:textId="77777777" w:rsidR="009B5F63" w:rsidRDefault="009B5F63" w:rsidP="009B5F63">
      <w:pPr>
        <w:pStyle w:val="ListParagraph"/>
        <w:numPr>
          <w:ilvl w:val="0"/>
          <w:numId w:val="9"/>
        </w:numPr>
      </w:pPr>
      <w:r>
        <w:t>Button to unselect all customers in the list.</w:t>
      </w:r>
    </w:p>
    <w:p w14:paraId="2058A1DA" w14:textId="77777777" w:rsidR="009B5F63" w:rsidRDefault="0075026A" w:rsidP="009B5F63">
      <w:pPr>
        <w:pStyle w:val="ListParagraph"/>
        <w:numPr>
          <w:ilvl w:val="0"/>
          <w:numId w:val="9"/>
        </w:numPr>
      </w:pPr>
      <w:r>
        <w:t>URL</w:t>
      </w:r>
      <w:r w:rsidR="009B5F63">
        <w:t xml:space="preserve"> which will be placed in invitation message. </w:t>
      </w:r>
    </w:p>
    <w:p w14:paraId="2058A1DB" w14:textId="77777777" w:rsidR="009B5F63" w:rsidRDefault="009B5F63" w:rsidP="009B5F63">
      <w:pPr>
        <w:pStyle w:val="ListParagraph"/>
        <w:numPr>
          <w:ilvl w:val="0"/>
          <w:numId w:val="9"/>
        </w:numPr>
      </w:pPr>
      <w:r>
        <w:t>Run periods</w:t>
      </w:r>
      <w:r w:rsidR="0075026A">
        <w:t>’</w:t>
      </w:r>
      <w:r>
        <w:t xml:space="preserve"> list. New period can be added (both start and end dates must be </w:t>
      </w:r>
      <w:r w:rsidR="009D1988">
        <w:t>in the future), existing period</w:t>
      </w:r>
      <w:r>
        <w:t xml:space="preserve"> can be modified (start date can be modified only if it’s the future date; the same true for the end date) or deleted (only if both start and end dates represents future dates).</w:t>
      </w:r>
      <w:r w:rsidR="009D1988">
        <w:t xml:space="preserve"> </w:t>
      </w:r>
      <w:r w:rsidR="00064CDF">
        <w:t xml:space="preserve"> Also selected period can be inactivated\activated. Two periods cannot be intersected. </w:t>
      </w:r>
    </w:p>
    <w:p w14:paraId="2058A1DC" w14:textId="77777777" w:rsidR="00E17BCD" w:rsidRDefault="00E17BCD" w:rsidP="00E17BCD">
      <w:pPr>
        <w:pStyle w:val="ListParagraph"/>
        <w:numPr>
          <w:ilvl w:val="0"/>
          <w:numId w:val="19"/>
        </w:numPr>
      </w:pPr>
      <w:r>
        <w:t>Button to send invitations and run the questionnaire.</w:t>
      </w:r>
    </w:p>
    <w:p w14:paraId="2058A1DD" w14:textId="77777777" w:rsidR="004D720A" w:rsidRDefault="004D720A" w:rsidP="004D720A"/>
    <w:p w14:paraId="2058A1DE" w14:textId="77777777" w:rsidR="004D720A" w:rsidRPr="004D720A" w:rsidRDefault="004D720A" w:rsidP="004D720A">
      <w:pPr>
        <w:rPr>
          <w:b/>
          <w:sz w:val="28"/>
          <w:szCs w:val="28"/>
        </w:rPr>
      </w:pPr>
      <w:r w:rsidRPr="004D720A">
        <w:rPr>
          <w:b/>
          <w:sz w:val="28"/>
          <w:szCs w:val="28"/>
        </w:rPr>
        <w:t>Questionnaire</w:t>
      </w:r>
      <w:r w:rsidR="005C3DB1">
        <w:rPr>
          <w:b/>
          <w:sz w:val="28"/>
          <w:szCs w:val="28"/>
        </w:rPr>
        <w:t xml:space="preserve"> run</w:t>
      </w:r>
      <w:r w:rsidRPr="004D720A">
        <w:rPr>
          <w:b/>
          <w:sz w:val="28"/>
          <w:szCs w:val="28"/>
        </w:rPr>
        <w:t xml:space="preserve"> period editor window</w:t>
      </w:r>
    </w:p>
    <w:p w14:paraId="2058A1DF" w14:textId="77777777" w:rsidR="004D720A" w:rsidRPr="001C7A89" w:rsidRDefault="00C221B9" w:rsidP="004D720A">
      <w:r>
        <w:object w:dxaOrig="3703" w:dyaOrig="2560" w14:anchorId="2058A21E">
          <v:shape id="_x0000_i1031" type="#_x0000_t75" style="width:185.4pt;height:128.4pt" o:ole="">
            <v:imagedata r:id="rId20" o:title=""/>
          </v:shape>
          <o:OLEObject Type="Embed" ProgID="Visio.Drawing.11" ShapeID="_x0000_i1031" DrawAspect="Content" ObjectID="_1699109728" r:id="rId21"/>
        </w:object>
      </w:r>
    </w:p>
    <w:p w14:paraId="2058A1E0" w14:textId="77777777" w:rsidR="008820AF" w:rsidRPr="00362D74" w:rsidRDefault="00064CDF" w:rsidP="00D47AED">
      <w:r>
        <w:t xml:space="preserve">“No end date” means that period has no end date, in other words will never end. </w:t>
      </w:r>
    </w:p>
    <w:p w14:paraId="2058A1E1" w14:textId="77777777" w:rsidR="00C2077F" w:rsidRPr="00147F50" w:rsidRDefault="00017170" w:rsidP="00643680">
      <w:pPr>
        <w:rPr>
          <w:b/>
          <w:sz w:val="28"/>
          <w:szCs w:val="28"/>
        </w:rPr>
      </w:pPr>
      <w:r w:rsidRPr="00147F50">
        <w:rPr>
          <w:b/>
          <w:sz w:val="28"/>
          <w:szCs w:val="28"/>
        </w:rPr>
        <w:t xml:space="preserve">View </w:t>
      </w:r>
      <w:r w:rsidR="00B41ED7">
        <w:rPr>
          <w:b/>
          <w:sz w:val="28"/>
          <w:szCs w:val="28"/>
        </w:rPr>
        <w:t>Questionnaire</w:t>
      </w:r>
      <w:r w:rsidRPr="00147F50">
        <w:rPr>
          <w:b/>
          <w:sz w:val="28"/>
          <w:szCs w:val="28"/>
        </w:rPr>
        <w:t xml:space="preserve"> </w:t>
      </w:r>
      <w:r w:rsidR="001139C7">
        <w:rPr>
          <w:b/>
          <w:sz w:val="28"/>
          <w:szCs w:val="28"/>
        </w:rPr>
        <w:t>report page</w:t>
      </w:r>
    </w:p>
    <w:p w14:paraId="2058A1E2" w14:textId="77777777" w:rsidR="00017170" w:rsidRPr="00D51A60" w:rsidRDefault="00017170" w:rsidP="00017170">
      <w:r>
        <w:t xml:space="preserve">This page allows administrator to view the </w:t>
      </w:r>
      <w:r w:rsidR="00B41ED7">
        <w:t>questionnaire</w:t>
      </w:r>
      <w:r>
        <w:t xml:space="preserve"> reports. </w:t>
      </w:r>
      <w:r w:rsidR="008C6AAA" w:rsidRPr="00362D74">
        <w:t xml:space="preserve">The </w:t>
      </w:r>
      <w:r w:rsidR="00B41ED7">
        <w:t>questionnaire</w:t>
      </w:r>
      <w:r w:rsidR="008C6AAA" w:rsidRPr="00362D74">
        <w:t xml:space="preserve"> is selected in the Manage </w:t>
      </w:r>
      <w:r w:rsidR="00B41ED7">
        <w:t>questionnaire</w:t>
      </w:r>
      <w:r w:rsidR="008C6AAA" w:rsidRPr="00362D74">
        <w:t>s page.</w:t>
      </w:r>
      <w:r w:rsidR="00E10137">
        <w:t xml:space="preserve"> User can view report only for his customer’s questionnaires.</w:t>
      </w:r>
    </w:p>
    <w:p w14:paraId="2058A1E3" w14:textId="77777777" w:rsidR="00017170" w:rsidRDefault="00FE61EC" w:rsidP="00643680">
      <w:pPr>
        <w:rPr>
          <w:b/>
          <w:sz w:val="32"/>
          <w:szCs w:val="32"/>
        </w:rPr>
      </w:pPr>
      <w:r>
        <w:object w:dxaOrig="7671" w:dyaOrig="3986" w14:anchorId="2058A21F">
          <v:shape id="_x0000_i1032" type="#_x0000_t75" style="width:383.4pt;height:199.2pt" o:ole="">
            <v:imagedata r:id="rId22" o:title=""/>
          </v:shape>
          <o:OLEObject Type="Embed" ProgID="Visio.Drawing.11" ShapeID="_x0000_i1032" DrawAspect="Content" ObjectID="_1699109729" r:id="rId23"/>
        </w:object>
      </w:r>
    </w:p>
    <w:p w14:paraId="2058A1E4" w14:textId="77777777" w:rsidR="00921508" w:rsidRDefault="00921508" w:rsidP="001D0B86">
      <w:pPr>
        <w:pStyle w:val="ListParagraph"/>
        <w:numPr>
          <w:ilvl w:val="0"/>
          <w:numId w:val="2"/>
        </w:numPr>
      </w:pPr>
      <w:r>
        <w:t>Report mode selector (</w:t>
      </w:r>
      <w:r w:rsidR="009C4C0A">
        <w:t>options: S</w:t>
      </w:r>
      <w:r>
        <w:t xml:space="preserve">ingle period, </w:t>
      </w:r>
      <w:r w:rsidR="009C4C0A">
        <w:t>T</w:t>
      </w:r>
      <w:r>
        <w:t>wo periods comparison).</w:t>
      </w:r>
    </w:p>
    <w:p w14:paraId="2058A1E5" w14:textId="77777777" w:rsidR="001D0B86" w:rsidRDefault="001D0B86" w:rsidP="001D0B86">
      <w:pPr>
        <w:pStyle w:val="ListParagraph"/>
        <w:numPr>
          <w:ilvl w:val="0"/>
          <w:numId w:val="2"/>
        </w:numPr>
      </w:pPr>
      <w:r>
        <w:t>Report style selector (options: Text, Graphs, Text and Graphs)</w:t>
      </w:r>
      <w:r w:rsidR="00E14DE8">
        <w:t>.</w:t>
      </w:r>
    </w:p>
    <w:p w14:paraId="2058A1E6" w14:textId="77777777" w:rsidR="001D0B86" w:rsidRDefault="001D0B86" w:rsidP="001D0B86">
      <w:pPr>
        <w:pStyle w:val="ListParagraph"/>
        <w:numPr>
          <w:ilvl w:val="0"/>
          <w:numId w:val="2"/>
        </w:numPr>
      </w:pPr>
      <w:r>
        <w:t>Graph style selector (options: Pie, Bar)</w:t>
      </w:r>
      <w:r w:rsidR="00E14DE8">
        <w:t>.</w:t>
      </w:r>
    </w:p>
    <w:p w14:paraId="2058A1E7" w14:textId="77777777" w:rsidR="001D0B86" w:rsidRDefault="001D0B86" w:rsidP="001D0B86">
      <w:pPr>
        <w:pStyle w:val="ListParagraph"/>
        <w:numPr>
          <w:ilvl w:val="0"/>
          <w:numId w:val="2"/>
        </w:numPr>
      </w:pPr>
      <w:r>
        <w:t>Numeric mode selector (options: Abso</w:t>
      </w:r>
      <w:r w:rsidR="00D54DE1">
        <w:t>l</w:t>
      </w:r>
      <w:r w:rsidR="00E14DE8">
        <w:t>ute</w:t>
      </w:r>
      <w:r w:rsidR="00007B52">
        <w:t>, Both</w:t>
      </w:r>
      <w:r>
        <w:t>)</w:t>
      </w:r>
      <w:r w:rsidR="00E14DE8">
        <w:t>.</w:t>
      </w:r>
    </w:p>
    <w:p w14:paraId="2058A1E8" w14:textId="77777777" w:rsidR="00E14DE8" w:rsidRDefault="00E14DE8" w:rsidP="001D0B86">
      <w:pPr>
        <w:pStyle w:val="ListParagraph"/>
        <w:numPr>
          <w:ilvl w:val="0"/>
          <w:numId w:val="2"/>
        </w:numPr>
      </w:pPr>
      <w:r>
        <w:t>Period selector (</w:t>
      </w:r>
      <w:r w:rsidR="00FA6023">
        <w:t xml:space="preserve">user can input arbitrary period or select </w:t>
      </w:r>
      <w:r w:rsidR="006051D9">
        <w:t xml:space="preserve">one of </w:t>
      </w:r>
      <w:r w:rsidR="00FA6023">
        <w:t>questionnaire run periods).</w:t>
      </w:r>
      <w:r>
        <w:t xml:space="preserve"> </w:t>
      </w:r>
      <w:r w:rsidR="00CC1EDF">
        <w:t xml:space="preserve"> In “Two periods comparison” report mode, there are two period selectors.</w:t>
      </w:r>
    </w:p>
    <w:p w14:paraId="2058A1E9" w14:textId="77777777" w:rsidR="00673616" w:rsidRDefault="00673616" w:rsidP="001D0B86">
      <w:pPr>
        <w:pStyle w:val="ListParagraph"/>
        <w:numPr>
          <w:ilvl w:val="0"/>
          <w:numId w:val="2"/>
        </w:numPr>
      </w:pPr>
      <w:r>
        <w:t>Button to generate and display the report.</w:t>
      </w:r>
    </w:p>
    <w:p w14:paraId="2058A1EA" w14:textId="77777777" w:rsidR="00744F82" w:rsidRDefault="00744F82" w:rsidP="001B5095">
      <w:pPr>
        <w:rPr>
          <w:b/>
        </w:rPr>
      </w:pPr>
    </w:p>
    <w:p w14:paraId="2058A1EB" w14:textId="77777777" w:rsidR="001B5095" w:rsidRPr="001B5095" w:rsidRDefault="001B5095" w:rsidP="001B5095">
      <w:pPr>
        <w:rPr>
          <w:b/>
        </w:rPr>
      </w:pPr>
      <w:r w:rsidRPr="001B5095">
        <w:rPr>
          <w:b/>
        </w:rPr>
        <w:t>Questionnaire report example</w:t>
      </w:r>
      <w:r w:rsidR="00FB003E">
        <w:rPr>
          <w:b/>
        </w:rPr>
        <w:t>s</w:t>
      </w:r>
    </w:p>
    <w:p w14:paraId="2058A1EC" w14:textId="77777777" w:rsidR="001B5095" w:rsidRDefault="001B5095" w:rsidP="002A18AF">
      <w:pPr>
        <w:spacing w:after="0"/>
      </w:pPr>
      <w:r>
        <w:t xml:space="preserve">Used following options: </w:t>
      </w:r>
    </w:p>
    <w:p w14:paraId="2058A1ED" w14:textId="77777777" w:rsidR="001B5095" w:rsidRDefault="001B5095" w:rsidP="002A18AF">
      <w:pPr>
        <w:pStyle w:val="ListParagraph"/>
        <w:numPr>
          <w:ilvl w:val="0"/>
          <w:numId w:val="20"/>
        </w:numPr>
        <w:spacing w:after="0"/>
      </w:pPr>
      <w:r>
        <w:t xml:space="preserve">report mode - </w:t>
      </w:r>
      <w:r w:rsidR="00FB003E">
        <w:t>two periods comparison</w:t>
      </w:r>
      <w:r>
        <w:t>;</w:t>
      </w:r>
    </w:p>
    <w:p w14:paraId="2058A1EE" w14:textId="77777777" w:rsidR="001B5095" w:rsidRDefault="001B5095" w:rsidP="002A18AF">
      <w:pPr>
        <w:pStyle w:val="ListParagraph"/>
        <w:numPr>
          <w:ilvl w:val="0"/>
          <w:numId w:val="20"/>
        </w:numPr>
        <w:spacing w:after="0"/>
      </w:pPr>
      <w:r>
        <w:t>report style - text and graphs;</w:t>
      </w:r>
    </w:p>
    <w:p w14:paraId="2058A1EF" w14:textId="77777777" w:rsidR="001B5095" w:rsidRDefault="001B5095" w:rsidP="002A18AF">
      <w:pPr>
        <w:pStyle w:val="ListParagraph"/>
        <w:numPr>
          <w:ilvl w:val="0"/>
          <w:numId w:val="20"/>
        </w:numPr>
        <w:spacing w:after="0"/>
      </w:pPr>
      <w:r>
        <w:t>graph style - bar;</w:t>
      </w:r>
    </w:p>
    <w:p w14:paraId="2058A1F0" w14:textId="77777777" w:rsidR="001B5095" w:rsidRDefault="001B5095" w:rsidP="002A18AF">
      <w:pPr>
        <w:pStyle w:val="ListParagraph"/>
        <w:numPr>
          <w:ilvl w:val="0"/>
          <w:numId w:val="20"/>
        </w:numPr>
        <w:spacing w:after="0"/>
      </w:pPr>
      <w:r>
        <w:t xml:space="preserve">numeric mode - </w:t>
      </w:r>
      <w:r w:rsidR="00FB003E">
        <w:t>absolute</w:t>
      </w:r>
      <w:r>
        <w:t>.</w:t>
      </w:r>
    </w:p>
    <w:p w14:paraId="2058A1F1" w14:textId="77777777" w:rsidR="002A18AF" w:rsidRPr="002A18AF" w:rsidRDefault="002A18AF" w:rsidP="002A18AF">
      <w:pPr>
        <w:spacing w:after="0"/>
      </w:pPr>
    </w:p>
    <w:p w14:paraId="2058A1F2" w14:textId="77777777" w:rsidR="001B5095" w:rsidRDefault="00FB003E" w:rsidP="001B5095">
      <w:r>
        <w:rPr>
          <w:noProof/>
          <w:lang w:val="ru-RU" w:eastAsia="ru-RU"/>
        </w:rPr>
        <w:lastRenderedPageBreak/>
        <w:drawing>
          <wp:inline distT="0" distB="0" distL="0" distR="0" wp14:anchorId="2058A220" wp14:editId="2058A221">
            <wp:extent cx="6143625" cy="3190875"/>
            <wp:effectExtent l="19050" t="0" r="952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58A1F3" w14:textId="77777777" w:rsidR="008B5781" w:rsidRDefault="008B5781" w:rsidP="001B5095"/>
    <w:p w14:paraId="2058A1F4" w14:textId="77777777" w:rsidR="002A18AF" w:rsidRPr="001B5095" w:rsidRDefault="002A18AF" w:rsidP="001B5095">
      <w:r>
        <w:t xml:space="preserve">Same options, but graph style </w:t>
      </w:r>
      <w:r w:rsidR="00F004A1">
        <w:t>-</w:t>
      </w:r>
      <w:r>
        <w:t xml:space="preserve"> pie.</w:t>
      </w:r>
    </w:p>
    <w:p w14:paraId="2058A1F5" w14:textId="77777777" w:rsidR="00FE61EC" w:rsidRDefault="007317B2" w:rsidP="00FE61EC">
      <w:r>
        <w:rPr>
          <w:noProof/>
          <w:lang w:val="ru-RU" w:eastAsia="ru-RU"/>
        </w:rPr>
        <w:drawing>
          <wp:inline distT="0" distB="0" distL="0" distR="0" wp14:anchorId="2058A222" wp14:editId="2058A223">
            <wp:extent cx="6143625" cy="3076575"/>
            <wp:effectExtent l="1905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25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58A1F6" w14:textId="77777777" w:rsidR="00C8624F" w:rsidRDefault="0084206A" w:rsidP="00FE61EC">
      <w:r>
        <w:t>Also, on Questionnaire Report page you can view ratio of users, participated in questionnaire, to all inv</w:t>
      </w:r>
      <w:r w:rsidR="0053580E">
        <w:t>i</w:t>
      </w:r>
      <w:r>
        <w:t>ted user s (per period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18"/>
        <w:gridCol w:w="2693"/>
        <w:gridCol w:w="2127"/>
      </w:tblGrid>
      <w:tr w:rsidR="00C8624F" w14:paraId="2058A1FA" w14:textId="77777777" w:rsidTr="006B7322">
        <w:tc>
          <w:tcPr>
            <w:tcW w:w="2518" w:type="dxa"/>
          </w:tcPr>
          <w:p w14:paraId="2058A1F7" w14:textId="77777777" w:rsidR="00C8624F" w:rsidRDefault="00C8624F" w:rsidP="00FE61EC">
            <w:r>
              <w:t>Period Start</w:t>
            </w:r>
          </w:p>
        </w:tc>
        <w:tc>
          <w:tcPr>
            <w:tcW w:w="2693" w:type="dxa"/>
          </w:tcPr>
          <w:p w14:paraId="2058A1F8" w14:textId="77777777" w:rsidR="00C8624F" w:rsidRDefault="00C8624F" w:rsidP="00FE61EC">
            <w:r>
              <w:t>Period End</w:t>
            </w:r>
          </w:p>
        </w:tc>
        <w:tc>
          <w:tcPr>
            <w:tcW w:w="2127" w:type="dxa"/>
          </w:tcPr>
          <w:p w14:paraId="2058A1F9" w14:textId="77777777" w:rsidR="00C8624F" w:rsidRDefault="00C8624F" w:rsidP="00FE61EC">
            <w:r>
              <w:t>Ratio</w:t>
            </w:r>
          </w:p>
        </w:tc>
      </w:tr>
      <w:tr w:rsidR="00C8624F" w14:paraId="2058A1FE" w14:textId="77777777" w:rsidTr="006B7322">
        <w:tc>
          <w:tcPr>
            <w:tcW w:w="2518" w:type="dxa"/>
          </w:tcPr>
          <w:p w14:paraId="2058A1FB" w14:textId="77777777" w:rsidR="00C8624F" w:rsidRDefault="00405946" w:rsidP="00405946">
            <w:r>
              <w:t>2010.01.01</w:t>
            </w:r>
          </w:p>
        </w:tc>
        <w:tc>
          <w:tcPr>
            <w:tcW w:w="2693" w:type="dxa"/>
          </w:tcPr>
          <w:p w14:paraId="2058A1FC" w14:textId="77777777" w:rsidR="00C8624F" w:rsidRDefault="00405946" w:rsidP="00A0082F">
            <w:r>
              <w:t>20</w:t>
            </w:r>
            <w:r w:rsidR="00A0082F">
              <w:t>09</w:t>
            </w:r>
            <w:r>
              <w:t>.02.01</w:t>
            </w:r>
          </w:p>
        </w:tc>
        <w:tc>
          <w:tcPr>
            <w:tcW w:w="2127" w:type="dxa"/>
          </w:tcPr>
          <w:p w14:paraId="2058A1FD" w14:textId="77777777" w:rsidR="00C8624F" w:rsidRDefault="00405946" w:rsidP="00FE61EC">
            <w:r>
              <w:t>40</w:t>
            </w:r>
            <w:r w:rsidR="006B7322">
              <w:t>.0</w:t>
            </w:r>
            <w:r>
              <w:t>%</w:t>
            </w:r>
          </w:p>
        </w:tc>
      </w:tr>
      <w:tr w:rsidR="00C8624F" w14:paraId="2058A202" w14:textId="77777777" w:rsidTr="006B7322">
        <w:tc>
          <w:tcPr>
            <w:tcW w:w="2518" w:type="dxa"/>
          </w:tcPr>
          <w:p w14:paraId="2058A1FF" w14:textId="77777777" w:rsidR="00C8624F" w:rsidRDefault="00405946" w:rsidP="00FE61EC">
            <w:r>
              <w:t>2010.03.10</w:t>
            </w:r>
          </w:p>
        </w:tc>
        <w:tc>
          <w:tcPr>
            <w:tcW w:w="2693" w:type="dxa"/>
          </w:tcPr>
          <w:p w14:paraId="2058A200" w14:textId="77777777" w:rsidR="00C8624F" w:rsidRDefault="00405946" w:rsidP="00FE61EC">
            <w:r>
              <w:t>2010.03.17</w:t>
            </w:r>
          </w:p>
        </w:tc>
        <w:tc>
          <w:tcPr>
            <w:tcW w:w="2127" w:type="dxa"/>
          </w:tcPr>
          <w:p w14:paraId="2058A201" w14:textId="77777777" w:rsidR="00C8624F" w:rsidRDefault="00405946" w:rsidP="00FE61EC">
            <w:r>
              <w:t>35</w:t>
            </w:r>
            <w:r w:rsidR="006B7322">
              <w:t>.8</w:t>
            </w:r>
            <w:r>
              <w:t>%</w:t>
            </w:r>
          </w:p>
        </w:tc>
      </w:tr>
    </w:tbl>
    <w:p w14:paraId="2058A203" w14:textId="77777777" w:rsidR="0084206A" w:rsidRDefault="0084206A" w:rsidP="00FE61EC"/>
    <w:p w14:paraId="2058A204" w14:textId="77777777" w:rsidR="0053580E" w:rsidRDefault="0053580E" w:rsidP="00FE61EC"/>
    <w:p w14:paraId="2058A205" w14:textId="77777777" w:rsidR="00C55F57" w:rsidRPr="00FE61EC" w:rsidRDefault="00C55F57" w:rsidP="00FE61EC"/>
    <w:p w14:paraId="2058A206" w14:textId="77777777" w:rsidR="0063331C" w:rsidRPr="00147F50" w:rsidRDefault="0063331C" w:rsidP="0063331C">
      <w:pPr>
        <w:rPr>
          <w:b/>
          <w:sz w:val="28"/>
          <w:szCs w:val="28"/>
        </w:rPr>
      </w:pPr>
      <w:r w:rsidRPr="00147F50">
        <w:rPr>
          <w:b/>
          <w:sz w:val="28"/>
          <w:szCs w:val="28"/>
        </w:rPr>
        <w:t>Email templates</w:t>
      </w:r>
    </w:p>
    <w:p w14:paraId="2058A207" w14:textId="77777777" w:rsidR="0063331C" w:rsidRDefault="0063331C" w:rsidP="0063331C">
      <w:pPr>
        <w:ind w:left="720" w:hanging="720"/>
      </w:pPr>
      <w:r>
        <w:rPr>
          <w:rFonts w:ascii="Calibri" w:eastAsia="Calibri" w:hAnsi="Calibri" w:cs="Times New Roman"/>
        </w:rPr>
        <w:t>This setting allow</w:t>
      </w:r>
      <w:r>
        <w:t>s</w:t>
      </w:r>
      <w:r>
        <w:rPr>
          <w:rFonts w:ascii="Calibri" w:eastAsia="Calibri" w:hAnsi="Calibri" w:cs="Times New Roman"/>
        </w:rPr>
        <w:t xml:space="preserve"> Administrator to s</w:t>
      </w:r>
      <w:r>
        <w:t>et up an e</w:t>
      </w:r>
      <w:r>
        <w:rPr>
          <w:rFonts w:ascii="Calibri" w:eastAsia="Calibri" w:hAnsi="Calibri" w:cs="Times New Roman"/>
        </w:rPr>
        <w:t xml:space="preserve">mail template </w:t>
      </w:r>
      <w:r>
        <w:t xml:space="preserve">for inviting Users to fill </w:t>
      </w:r>
      <w:r w:rsidR="00B41ED7">
        <w:t>questionnaire</w:t>
      </w:r>
      <w:r>
        <w:t>s.</w:t>
      </w:r>
    </w:p>
    <w:p w14:paraId="2058A208" w14:textId="77777777" w:rsidR="0063331C" w:rsidRDefault="00A0082F" w:rsidP="0063331C">
      <w:pPr>
        <w:ind w:left="720" w:hanging="720"/>
      </w:pPr>
      <w:r>
        <w:object w:dxaOrig="9088" w:dyaOrig="4071" w14:anchorId="2058A224">
          <v:shape id="_x0000_i1033" type="#_x0000_t75" style="width:454.2pt;height:203.4pt" o:ole="">
            <v:imagedata r:id="rId26" o:title=""/>
          </v:shape>
          <o:OLEObject Type="Embed" ProgID="Visio.Drawing.11" ShapeID="_x0000_i1033" DrawAspect="Content" ObjectID="_1699109730" r:id="rId27"/>
        </w:object>
      </w:r>
    </w:p>
    <w:p w14:paraId="2058A209" w14:textId="77777777" w:rsidR="0063331C" w:rsidRDefault="0063331C" w:rsidP="0063331C">
      <w:pPr>
        <w:pStyle w:val="ListParagraph"/>
        <w:numPr>
          <w:ilvl w:val="0"/>
          <w:numId w:val="1"/>
        </w:numPr>
      </w:pPr>
      <w:r>
        <w:t>Email message subject</w:t>
      </w:r>
    </w:p>
    <w:p w14:paraId="2058A20A" w14:textId="77777777" w:rsidR="0063331C" w:rsidRDefault="0063331C" w:rsidP="0063331C">
      <w:pPr>
        <w:pStyle w:val="ListParagraph"/>
        <w:numPr>
          <w:ilvl w:val="0"/>
          <w:numId w:val="1"/>
        </w:numPr>
      </w:pPr>
      <w:r>
        <w:t>Email message body</w:t>
      </w:r>
    </w:p>
    <w:p w14:paraId="2058A20B" w14:textId="77777777" w:rsidR="0063331C" w:rsidRDefault="0063331C" w:rsidP="0063331C">
      <w:pPr>
        <w:pStyle w:val="ListParagraph"/>
        <w:numPr>
          <w:ilvl w:val="0"/>
          <w:numId w:val="1"/>
        </w:numPr>
      </w:pPr>
      <w:r>
        <w:t>Button to insert user name substitution macro</w:t>
      </w:r>
    </w:p>
    <w:p w14:paraId="2058A20C" w14:textId="77777777" w:rsidR="0063331C" w:rsidRDefault="0063331C" w:rsidP="0063331C">
      <w:pPr>
        <w:pStyle w:val="ListParagraph"/>
        <w:numPr>
          <w:ilvl w:val="0"/>
          <w:numId w:val="1"/>
        </w:numPr>
      </w:pPr>
      <w:r>
        <w:t xml:space="preserve">Button to insert </w:t>
      </w:r>
      <w:r w:rsidR="00591867">
        <w:t>questionnaire</w:t>
      </w:r>
      <w:r>
        <w:t xml:space="preserve"> URL substitution macro</w:t>
      </w:r>
    </w:p>
    <w:p w14:paraId="2058A20D" w14:textId="77777777" w:rsidR="0063331C" w:rsidRDefault="0063331C" w:rsidP="0063331C">
      <w:pPr>
        <w:pStyle w:val="ListParagraph"/>
        <w:numPr>
          <w:ilvl w:val="0"/>
          <w:numId w:val="1"/>
        </w:numPr>
      </w:pPr>
      <w:r>
        <w:t>Button to save the email template.</w:t>
      </w:r>
    </w:p>
    <w:p w14:paraId="2058A20E" w14:textId="77777777" w:rsidR="00064CDF" w:rsidRDefault="00064CDF">
      <w:pPr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2058A20F" w14:textId="77777777" w:rsidR="002B1F6D" w:rsidRPr="00147F50" w:rsidRDefault="002B1F6D" w:rsidP="002B1F6D">
      <w:pPr>
        <w:rPr>
          <w:b/>
          <w:sz w:val="32"/>
          <w:szCs w:val="32"/>
        </w:rPr>
      </w:pPr>
      <w:r w:rsidRPr="00147F50">
        <w:rPr>
          <w:b/>
          <w:sz w:val="32"/>
          <w:szCs w:val="32"/>
        </w:rPr>
        <w:lastRenderedPageBreak/>
        <w:t>User Area</w:t>
      </w:r>
    </w:p>
    <w:p w14:paraId="2058A210" w14:textId="77777777" w:rsidR="002B1F6D" w:rsidRPr="00147F50" w:rsidRDefault="00591867" w:rsidP="002B1F6D">
      <w:pPr>
        <w:rPr>
          <w:b/>
          <w:sz w:val="28"/>
          <w:szCs w:val="28"/>
        </w:rPr>
      </w:pPr>
      <w:r>
        <w:rPr>
          <w:b/>
          <w:sz w:val="28"/>
          <w:szCs w:val="28"/>
        </w:rPr>
        <w:t>Questionnaire</w:t>
      </w:r>
      <w:r w:rsidR="002B1F6D" w:rsidRPr="00147F50">
        <w:rPr>
          <w:b/>
          <w:sz w:val="28"/>
          <w:szCs w:val="28"/>
        </w:rPr>
        <w:t xml:space="preserve"> pages</w:t>
      </w:r>
    </w:p>
    <w:p w14:paraId="2058A211" w14:textId="77777777" w:rsidR="0053149C" w:rsidRDefault="00591867" w:rsidP="002B1F6D">
      <w:r>
        <w:t>Questionnaire</w:t>
      </w:r>
      <w:r w:rsidR="002B1F6D">
        <w:t xml:space="preserve"> pages are not accessible from </w:t>
      </w:r>
      <w:r w:rsidR="00A55DF5">
        <w:t>Survey</w:t>
      </w:r>
      <w:r w:rsidR="002B1F6D">
        <w:t xml:space="preserve"> user interface. They are accessible only via URLs sent to users by Administrator. </w:t>
      </w:r>
    </w:p>
    <w:p w14:paraId="2058A212" w14:textId="77777777" w:rsidR="002B1F6D" w:rsidRPr="00FD1227" w:rsidRDefault="00591867" w:rsidP="002B1F6D">
      <w:r>
        <w:t>Questionnaire</w:t>
      </w:r>
      <w:r w:rsidR="002B1F6D" w:rsidRPr="00FD1227">
        <w:t xml:space="preserve"> pages are generated dynamically based on the </w:t>
      </w:r>
      <w:r>
        <w:t>questio</w:t>
      </w:r>
      <w:r w:rsidR="004A0CD2">
        <w:t>n</w:t>
      </w:r>
      <w:r>
        <w:t>naire</w:t>
      </w:r>
      <w:r w:rsidR="002B1F6D" w:rsidRPr="00FD1227">
        <w:t xml:space="preserve"> </w:t>
      </w:r>
      <w:r w:rsidR="002B1F6D">
        <w:t>contents</w:t>
      </w:r>
      <w:r w:rsidR="002B1F6D" w:rsidRPr="00FD1227">
        <w:t xml:space="preserve">. </w:t>
      </w:r>
      <w:r w:rsidR="002B1F6D">
        <w:t xml:space="preserve">The following figure shows </w:t>
      </w:r>
      <w:r w:rsidR="007F7C1B">
        <w:t xml:space="preserve">the </w:t>
      </w:r>
      <w:r w:rsidR="007F7C1B" w:rsidRPr="00FD1227">
        <w:t>structure</w:t>
      </w:r>
      <w:r w:rsidR="002B1F6D" w:rsidRPr="00FD1227">
        <w:t xml:space="preserve"> of </w:t>
      </w:r>
      <w:r w:rsidR="002B1F6D">
        <w:t>each</w:t>
      </w:r>
      <w:r w:rsidR="002B1F6D" w:rsidRPr="00FD1227">
        <w:t xml:space="preserve"> </w:t>
      </w:r>
      <w:r w:rsidR="004A0CD2">
        <w:t>questionnaire</w:t>
      </w:r>
      <w:r w:rsidR="002B1F6D">
        <w:t xml:space="preserve"> page.</w:t>
      </w:r>
    </w:p>
    <w:p w14:paraId="2058A213" w14:textId="77777777" w:rsidR="002B1F6D" w:rsidRDefault="004A0CD2" w:rsidP="002B1F6D">
      <w:r>
        <w:object w:dxaOrig="4836" w:dyaOrig="3986" w14:anchorId="2058A225">
          <v:shape id="_x0000_i1034" type="#_x0000_t75" style="width:241.8pt;height:199.2pt" o:ole="">
            <v:imagedata r:id="rId28" o:title=""/>
          </v:shape>
          <o:OLEObject Type="Embed" ProgID="Visio.Drawing.11" ShapeID="_x0000_i1034" DrawAspect="Content" ObjectID="_1699109731" r:id="rId29"/>
        </w:object>
      </w:r>
    </w:p>
    <w:p w14:paraId="2058A214" w14:textId="77777777" w:rsidR="00950618" w:rsidRDefault="00950618" w:rsidP="002B1F6D">
      <w:pPr>
        <w:rPr>
          <w:b/>
          <w:sz w:val="32"/>
          <w:szCs w:val="32"/>
        </w:rPr>
      </w:pPr>
      <w:r>
        <w:t xml:space="preserve">Text of questionnaire name, questions and choices is shown in language which is selected by in dropdown with list of predefined languages. </w:t>
      </w:r>
    </w:p>
    <w:p w14:paraId="2058A215" w14:textId="77777777" w:rsidR="002B1F6D" w:rsidRPr="00147F50" w:rsidRDefault="007C7BAF" w:rsidP="002B1F6D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View </w:t>
      </w:r>
      <w:r w:rsidR="004A0CD2">
        <w:rPr>
          <w:b/>
          <w:sz w:val="28"/>
          <w:szCs w:val="28"/>
        </w:rPr>
        <w:t>Questionnaire</w:t>
      </w:r>
      <w:r w:rsidR="002B1F6D" w:rsidRPr="00147F50">
        <w:rPr>
          <w:b/>
          <w:sz w:val="28"/>
          <w:szCs w:val="28"/>
        </w:rPr>
        <w:t xml:space="preserve"> reports</w:t>
      </w:r>
    </w:p>
    <w:p w14:paraId="2058A216" w14:textId="77777777" w:rsidR="007C7BAF" w:rsidRPr="007C7BAF" w:rsidRDefault="00A55DF5" w:rsidP="00007B52">
      <w:r>
        <w:t>Survey</w:t>
      </w:r>
      <w:r w:rsidR="002B1F6D">
        <w:t xml:space="preserve"> user interface contains the </w:t>
      </w:r>
      <w:r w:rsidR="00A94BE0">
        <w:t>Questionnaire</w:t>
      </w:r>
      <w:r w:rsidR="002B1F6D" w:rsidRPr="002B1F6D">
        <w:t xml:space="preserve"> Reports</w:t>
      </w:r>
      <w:r w:rsidR="002B1F6D">
        <w:t xml:space="preserve"> menu that opens the </w:t>
      </w:r>
      <w:r w:rsidR="007C7BAF">
        <w:t xml:space="preserve">View </w:t>
      </w:r>
      <w:r w:rsidR="00A94BE0">
        <w:t>Questionnaire</w:t>
      </w:r>
      <w:r w:rsidR="002B1F6D">
        <w:t xml:space="preserve"> Reports page.  </w:t>
      </w:r>
      <w:r w:rsidR="00BB5A35">
        <w:t xml:space="preserve">This page is </w:t>
      </w:r>
      <w:r w:rsidR="008C6AAA">
        <w:t>similar</w:t>
      </w:r>
      <w:r w:rsidR="00BB5A35">
        <w:t xml:space="preserve"> to the one in the Admin Area. The only difference is that </w:t>
      </w:r>
      <w:r w:rsidR="008C6AAA">
        <w:t xml:space="preserve">it contains </w:t>
      </w:r>
      <w:r w:rsidR="00BB5A35">
        <w:t xml:space="preserve">the </w:t>
      </w:r>
      <w:r w:rsidR="00DA5499">
        <w:t>Questionnaire</w:t>
      </w:r>
      <w:r w:rsidR="00BB5A35">
        <w:t xml:space="preserve"> list </w:t>
      </w:r>
      <w:r w:rsidR="008C6AAA">
        <w:t xml:space="preserve">that </w:t>
      </w:r>
      <w:r w:rsidR="00BB5A35">
        <w:t xml:space="preserve">displays only </w:t>
      </w:r>
      <w:r w:rsidR="002B1F6D">
        <w:t xml:space="preserve">the </w:t>
      </w:r>
      <w:r w:rsidR="00DA5499">
        <w:t>questionnaire</w:t>
      </w:r>
      <w:r>
        <w:t>s</w:t>
      </w:r>
      <w:r w:rsidR="002B1F6D">
        <w:t xml:space="preserve"> that the user is authorized to s</w:t>
      </w:r>
      <w:r w:rsidR="00BB5A35">
        <w:t>ee.</w:t>
      </w:r>
    </w:p>
    <w:sectPr w:rsidR="007C7BAF" w:rsidRPr="007C7BAF" w:rsidSect="00F73384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2B1126"/>
    <w:multiLevelType w:val="hybridMultilevel"/>
    <w:tmpl w:val="E52A39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2E2B20"/>
    <w:multiLevelType w:val="hybridMultilevel"/>
    <w:tmpl w:val="0D40ABB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1315EA"/>
    <w:multiLevelType w:val="hybridMultilevel"/>
    <w:tmpl w:val="61D2528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D663D64"/>
    <w:multiLevelType w:val="hybridMultilevel"/>
    <w:tmpl w:val="3440D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B968A7"/>
    <w:multiLevelType w:val="hybridMultilevel"/>
    <w:tmpl w:val="14A0AF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DE7F2E"/>
    <w:multiLevelType w:val="hybridMultilevel"/>
    <w:tmpl w:val="FE00DAF0"/>
    <w:lvl w:ilvl="0" w:tplc="9B50C91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E9A2395"/>
    <w:multiLevelType w:val="hybridMultilevel"/>
    <w:tmpl w:val="3440D4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1F5A1B"/>
    <w:multiLevelType w:val="hybridMultilevel"/>
    <w:tmpl w:val="30FC923E"/>
    <w:lvl w:ilvl="0" w:tplc="FE70D490">
      <w:start w:val="8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5D92117"/>
    <w:multiLevelType w:val="hybridMultilevel"/>
    <w:tmpl w:val="11509C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6CB0639"/>
    <w:multiLevelType w:val="hybridMultilevel"/>
    <w:tmpl w:val="CF4061A0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1D76C5"/>
    <w:multiLevelType w:val="hybridMultilevel"/>
    <w:tmpl w:val="433A538A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E1A61E4"/>
    <w:multiLevelType w:val="hybridMultilevel"/>
    <w:tmpl w:val="207211C6"/>
    <w:lvl w:ilvl="0" w:tplc="E8349B4C">
      <w:start w:val="7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F9F1028"/>
    <w:multiLevelType w:val="multilevel"/>
    <w:tmpl w:val="588C68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13" w15:restartNumberingAfterBreak="0">
    <w:nsid w:val="307C538E"/>
    <w:multiLevelType w:val="hybridMultilevel"/>
    <w:tmpl w:val="11509C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605077"/>
    <w:multiLevelType w:val="hybridMultilevel"/>
    <w:tmpl w:val="FEEA24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B2805A1"/>
    <w:multiLevelType w:val="hybridMultilevel"/>
    <w:tmpl w:val="11509C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E84D35"/>
    <w:multiLevelType w:val="hybridMultilevel"/>
    <w:tmpl w:val="46ACA81E"/>
    <w:lvl w:ilvl="0" w:tplc="F62A3F14">
      <w:start w:val="8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42F6840"/>
    <w:multiLevelType w:val="hybridMultilevel"/>
    <w:tmpl w:val="549C58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D3D4985"/>
    <w:multiLevelType w:val="hybridMultilevel"/>
    <w:tmpl w:val="8C2CD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F575174"/>
    <w:multiLevelType w:val="hybridMultilevel"/>
    <w:tmpl w:val="E17873D6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3476366"/>
    <w:multiLevelType w:val="hybridMultilevel"/>
    <w:tmpl w:val="DBB65C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8C94177"/>
    <w:multiLevelType w:val="hybridMultilevel"/>
    <w:tmpl w:val="3A08C2E6"/>
    <w:lvl w:ilvl="0" w:tplc="0419000F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130D43"/>
    <w:multiLevelType w:val="hybridMultilevel"/>
    <w:tmpl w:val="9970E9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6F46DD"/>
    <w:multiLevelType w:val="hybridMultilevel"/>
    <w:tmpl w:val="7C040FB4"/>
    <w:lvl w:ilvl="0" w:tplc="E928340E">
      <w:start w:val="8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8"/>
  </w:num>
  <w:num w:numId="2">
    <w:abstractNumId w:val="13"/>
  </w:num>
  <w:num w:numId="3">
    <w:abstractNumId w:val="22"/>
  </w:num>
  <w:num w:numId="4">
    <w:abstractNumId w:val="18"/>
  </w:num>
  <w:num w:numId="5">
    <w:abstractNumId w:val="14"/>
  </w:num>
  <w:num w:numId="6">
    <w:abstractNumId w:val="3"/>
  </w:num>
  <w:num w:numId="7">
    <w:abstractNumId w:val="15"/>
  </w:num>
  <w:num w:numId="8">
    <w:abstractNumId w:val="17"/>
  </w:num>
  <w:num w:numId="9">
    <w:abstractNumId w:val="6"/>
  </w:num>
  <w:num w:numId="10">
    <w:abstractNumId w:val="11"/>
  </w:num>
  <w:num w:numId="11">
    <w:abstractNumId w:val="9"/>
  </w:num>
  <w:num w:numId="12">
    <w:abstractNumId w:val="4"/>
  </w:num>
  <w:num w:numId="13">
    <w:abstractNumId w:val="5"/>
  </w:num>
  <w:num w:numId="14">
    <w:abstractNumId w:val="20"/>
  </w:num>
  <w:num w:numId="15">
    <w:abstractNumId w:val="0"/>
  </w:num>
  <w:num w:numId="16">
    <w:abstractNumId w:val="23"/>
  </w:num>
  <w:num w:numId="17">
    <w:abstractNumId w:val="7"/>
  </w:num>
  <w:num w:numId="18">
    <w:abstractNumId w:val="19"/>
  </w:num>
  <w:num w:numId="19">
    <w:abstractNumId w:val="21"/>
  </w:num>
  <w:num w:numId="20">
    <w:abstractNumId w:val="16"/>
  </w:num>
  <w:num w:numId="21">
    <w:abstractNumId w:val="10"/>
  </w:num>
  <w:num w:numId="22">
    <w:abstractNumId w:val="2"/>
  </w:num>
  <w:num w:numId="23">
    <w:abstractNumId w:val="12"/>
  </w:num>
  <w:num w:numId="2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43680"/>
    <w:rsid w:val="0000018F"/>
    <w:rsid w:val="00007814"/>
    <w:rsid w:val="00007B52"/>
    <w:rsid w:val="00017170"/>
    <w:rsid w:val="00020321"/>
    <w:rsid w:val="00026141"/>
    <w:rsid w:val="00026910"/>
    <w:rsid w:val="00034E24"/>
    <w:rsid w:val="000404B5"/>
    <w:rsid w:val="00040C2C"/>
    <w:rsid w:val="00051453"/>
    <w:rsid w:val="00054DD2"/>
    <w:rsid w:val="00064CDF"/>
    <w:rsid w:val="0006634E"/>
    <w:rsid w:val="00085AE4"/>
    <w:rsid w:val="000905D3"/>
    <w:rsid w:val="0009132C"/>
    <w:rsid w:val="00093075"/>
    <w:rsid w:val="000976ED"/>
    <w:rsid w:val="000C0619"/>
    <w:rsid w:val="000D07B1"/>
    <w:rsid w:val="000E570E"/>
    <w:rsid w:val="00100470"/>
    <w:rsid w:val="001018AC"/>
    <w:rsid w:val="00105021"/>
    <w:rsid w:val="001139C7"/>
    <w:rsid w:val="00115733"/>
    <w:rsid w:val="001374EC"/>
    <w:rsid w:val="0014248F"/>
    <w:rsid w:val="00147F50"/>
    <w:rsid w:val="001B5095"/>
    <w:rsid w:val="001C3B13"/>
    <w:rsid w:val="001C716E"/>
    <w:rsid w:val="001C7A89"/>
    <w:rsid w:val="001D0B86"/>
    <w:rsid w:val="001D1868"/>
    <w:rsid w:val="001D62EB"/>
    <w:rsid w:val="001D7C3E"/>
    <w:rsid w:val="001D7F01"/>
    <w:rsid w:val="001E14DD"/>
    <w:rsid w:val="001E50CA"/>
    <w:rsid w:val="001F46D8"/>
    <w:rsid w:val="001F4E4B"/>
    <w:rsid w:val="001F79CA"/>
    <w:rsid w:val="00203501"/>
    <w:rsid w:val="002136EA"/>
    <w:rsid w:val="00214180"/>
    <w:rsid w:val="00216027"/>
    <w:rsid w:val="002211A2"/>
    <w:rsid w:val="0022215B"/>
    <w:rsid w:val="0022229E"/>
    <w:rsid w:val="0025323F"/>
    <w:rsid w:val="00256657"/>
    <w:rsid w:val="00264DA2"/>
    <w:rsid w:val="002653B5"/>
    <w:rsid w:val="002808DC"/>
    <w:rsid w:val="00285E68"/>
    <w:rsid w:val="00292E8A"/>
    <w:rsid w:val="002A18AF"/>
    <w:rsid w:val="002B1F6D"/>
    <w:rsid w:val="002B692D"/>
    <w:rsid w:val="002C239F"/>
    <w:rsid w:val="00301632"/>
    <w:rsid w:val="00320021"/>
    <w:rsid w:val="00322FEA"/>
    <w:rsid w:val="00333F3E"/>
    <w:rsid w:val="00334582"/>
    <w:rsid w:val="00336701"/>
    <w:rsid w:val="003507AA"/>
    <w:rsid w:val="003545BF"/>
    <w:rsid w:val="00362D74"/>
    <w:rsid w:val="00370168"/>
    <w:rsid w:val="00382F9B"/>
    <w:rsid w:val="00385F9D"/>
    <w:rsid w:val="00392DB9"/>
    <w:rsid w:val="00397A26"/>
    <w:rsid w:val="003A386A"/>
    <w:rsid w:val="003A771C"/>
    <w:rsid w:val="003B5247"/>
    <w:rsid w:val="003C35B4"/>
    <w:rsid w:val="003D24EF"/>
    <w:rsid w:val="003D7A48"/>
    <w:rsid w:val="003E521B"/>
    <w:rsid w:val="003F3DB1"/>
    <w:rsid w:val="00405946"/>
    <w:rsid w:val="00415BD1"/>
    <w:rsid w:val="004270D4"/>
    <w:rsid w:val="00431685"/>
    <w:rsid w:val="00434479"/>
    <w:rsid w:val="00441ED0"/>
    <w:rsid w:val="004461DF"/>
    <w:rsid w:val="00446E68"/>
    <w:rsid w:val="00447829"/>
    <w:rsid w:val="00454484"/>
    <w:rsid w:val="0045471A"/>
    <w:rsid w:val="00461CEA"/>
    <w:rsid w:val="00463246"/>
    <w:rsid w:val="0046451C"/>
    <w:rsid w:val="00470E51"/>
    <w:rsid w:val="00482DBF"/>
    <w:rsid w:val="00483312"/>
    <w:rsid w:val="004869C8"/>
    <w:rsid w:val="004A0CD2"/>
    <w:rsid w:val="004A611A"/>
    <w:rsid w:val="004B2512"/>
    <w:rsid w:val="004C275C"/>
    <w:rsid w:val="004C3A3E"/>
    <w:rsid w:val="004C57FB"/>
    <w:rsid w:val="004D152C"/>
    <w:rsid w:val="004D720A"/>
    <w:rsid w:val="004E6351"/>
    <w:rsid w:val="005020DB"/>
    <w:rsid w:val="00503A69"/>
    <w:rsid w:val="005045CC"/>
    <w:rsid w:val="0050528C"/>
    <w:rsid w:val="00510658"/>
    <w:rsid w:val="005209C7"/>
    <w:rsid w:val="0053149C"/>
    <w:rsid w:val="0053580E"/>
    <w:rsid w:val="00537C0C"/>
    <w:rsid w:val="005475CA"/>
    <w:rsid w:val="00554C97"/>
    <w:rsid w:val="00571324"/>
    <w:rsid w:val="00572971"/>
    <w:rsid w:val="0057649E"/>
    <w:rsid w:val="00586698"/>
    <w:rsid w:val="00591867"/>
    <w:rsid w:val="0059671A"/>
    <w:rsid w:val="005971E9"/>
    <w:rsid w:val="005A746D"/>
    <w:rsid w:val="005B4B55"/>
    <w:rsid w:val="005C3DB1"/>
    <w:rsid w:val="005C579B"/>
    <w:rsid w:val="005C7346"/>
    <w:rsid w:val="005D7BAD"/>
    <w:rsid w:val="005E09E4"/>
    <w:rsid w:val="005E13DB"/>
    <w:rsid w:val="005E54C6"/>
    <w:rsid w:val="005F31B4"/>
    <w:rsid w:val="00600CDF"/>
    <w:rsid w:val="006051D9"/>
    <w:rsid w:val="006169FE"/>
    <w:rsid w:val="0062645D"/>
    <w:rsid w:val="0063331C"/>
    <w:rsid w:val="00643680"/>
    <w:rsid w:val="006527D8"/>
    <w:rsid w:val="00652AD5"/>
    <w:rsid w:val="00670AD5"/>
    <w:rsid w:val="00672325"/>
    <w:rsid w:val="00673616"/>
    <w:rsid w:val="00683079"/>
    <w:rsid w:val="00684AB6"/>
    <w:rsid w:val="00687E64"/>
    <w:rsid w:val="00693647"/>
    <w:rsid w:val="0069774C"/>
    <w:rsid w:val="006A6EEE"/>
    <w:rsid w:val="006B7322"/>
    <w:rsid w:val="006C0887"/>
    <w:rsid w:val="006C2807"/>
    <w:rsid w:val="006D21C4"/>
    <w:rsid w:val="006D7540"/>
    <w:rsid w:val="006E10C4"/>
    <w:rsid w:val="006F3BAB"/>
    <w:rsid w:val="00706A80"/>
    <w:rsid w:val="00721A43"/>
    <w:rsid w:val="007317B2"/>
    <w:rsid w:val="00732EDF"/>
    <w:rsid w:val="00736C44"/>
    <w:rsid w:val="00744F82"/>
    <w:rsid w:val="00746BA4"/>
    <w:rsid w:val="0075026A"/>
    <w:rsid w:val="00755762"/>
    <w:rsid w:val="007710FE"/>
    <w:rsid w:val="00781253"/>
    <w:rsid w:val="007812F9"/>
    <w:rsid w:val="007A55B1"/>
    <w:rsid w:val="007B33DC"/>
    <w:rsid w:val="007B4F6F"/>
    <w:rsid w:val="007B649C"/>
    <w:rsid w:val="007C269D"/>
    <w:rsid w:val="007C32C9"/>
    <w:rsid w:val="007C7BAF"/>
    <w:rsid w:val="007D2D5E"/>
    <w:rsid w:val="007D4C2E"/>
    <w:rsid w:val="007D73BB"/>
    <w:rsid w:val="007F7C1B"/>
    <w:rsid w:val="00806E30"/>
    <w:rsid w:val="0082750E"/>
    <w:rsid w:val="0082778A"/>
    <w:rsid w:val="0083246E"/>
    <w:rsid w:val="0084024B"/>
    <w:rsid w:val="0084206A"/>
    <w:rsid w:val="00860492"/>
    <w:rsid w:val="00861FC1"/>
    <w:rsid w:val="00862D03"/>
    <w:rsid w:val="00872D40"/>
    <w:rsid w:val="008778FB"/>
    <w:rsid w:val="008820AF"/>
    <w:rsid w:val="00895408"/>
    <w:rsid w:val="008B5781"/>
    <w:rsid w:val="008C6AAA"/>
    <w:rsid w:val="008D2C23"/>
    <w:rsid w:val="008D61F8"/>
    <w:rsid w:val="008F7C87"/>
    <w:rsid w:val="00905ED4"/>
    <w:rsid w:val="0091499C"/>
    <w:rsid w:val="00921508"/>
    <w:rsid w:val="00925DA4"/>
    <w:rsid w:val="00947A5E"/>
    <w:rsid w:val="00950618"/>
    <w:rsid w:val="00996F75"/>
    <w:rsid w:val="009A0CD6"/>
    <w:rsid w:val="009A2DBE"/>
    <w:rsid w:val="009B3D0B"/>
    <w:rsid w:val="009B5787"/>
    <w:rsid w:val="009B5F63"/>
    <w:rsid w:val="009C4333"/>
    <w:rsid w:val="009C4C0A"/>
    <w:rsid w:val="009C784B"/>
    <w:rsid w:val="009D1988"/>
    <w:rsid w:val="009D2D9F"/>
    <w:rsid w:val="00A0082F"/>
    <w:rsid w:val="00A02193"/>
    <w:rsid w:val="00A12583"/>
    <w:rsid w:val="00A13DA8"/>
    <w:rsid w:val="00A145DD"/>
    <w:rsid w:val="00A24FCD"/>
    <w:rsid w:val="00A27AD3"/>
    <w:rsid w:val="00A432B2"/>
    <w:rsid w:val="00A44A0D"/>
    <w:rsid w:val="00A55DF5"/>
    <w:rsid w:val="00A6429C"/>
    <w:rsid w:val="00A77186"/>
    <w:rsid w:val="00A84BE7"/>
    <w:rsid w:val="00A94BE0"/>
    <w:rsid w:val="00A95E4E"/>
    <w:rsid w:val="00AA3A03"/>
    <w:rsid w:val="00AA6983"/>
    <w:rsid w:val="00AA7190"/>
    <w:rsid w:val="00AB336E"/>
    <w:rsid w:val="00AD22A6"/>
    <w:rsid w:val="00AD31E0"/>
    <w:rsid w:val="00AE0638"/>
    <w:rsid w:val="00AE497D"/>
    <w:rsid w:val="00AF4E59"/>
    <w:rsid w:val="00B07EBF"/>
    <w:rsid w:val="00B233EF"/>
    <w:rsid w:val="00B40117"/>
    <w:rsid w:val="00B41ED7"/>
    <w:rsid w:val="00B5683C"/>
    <w:rsid w:val="00B64962"/>
    <w:rsid w:val="00B7111A"/>
    <w:rsid w:val="00B770C9"/>
    <w:rsid w:val="00B81C64"/>
    <w:rsid w:val="00B8531A"/>
    <w:rsid w:val="00B85D46"/>
    <w:rsid w:val="00B85DB2"/>
    <w:rsid w:val="00BA29D3"/>
    <w:rsid w:val="00BA3995"/>
    <w:rsid w:val="00BA7113"/>
    <w:rsid w:val="00BB1156"/>
    <w:rsid w:val="00BB47F2"/>
    <w:rsid w:val="00BB5A35"/>
    <w:rsid w:val="00BC4661"/>
    <w:rsid w:val="00BC5559"/>
    <w:rsid w:val="00BD05AD"/>
    <w:rsid w:val="00BF1DC5"/>
    <w:rsid w:val="00BF617F"/>
    <w:rsid w:val="00C04ECE"/>
    <w:rsid w:val="00C14AFC"/>
    <w:rsid w:val="00C2077F"/>
    <w:rsid w:val="00C221B9"/>
    <w:rsid w:val="00C3639F"/>
    <w:rsid w:val="00C42B6D"/>
    <w:rsid w:val="00C42BE7"/>
    <w:rsid w:val="00C508CC"/>
    <w:rsid w:val="00C55F57"/>
    <w:rsid w:val="00C63756"/>
    <w:rsid w:val="00C64D28"/>
    <w:rsid w:val="00C6535D"/>
    <w:rsid w:val="00C835C7"/>
    <w:rsid w:val="00C8624F"/>
    <w:rsid w:val="00C873E6"/>
    <w:rsid w:val="00C97634"/>
    <w:rsid w:val="00CB057C"/>
    <w:rsid w:val="00CB5E67"/>
    <w:rsid w:val="00CC1EDF"/>
    <w:rsid w:val="00CC3D11"/>
    <w:rsid w:val="00CD0D44"/>
    <w:rsid w:val="00CF6ADF"/>
    <w:rsid w:val="00D047D3"/>
    <w:rsid w:val="00D16072"/>
    <w:rsid w:val="00D31D03"/>
    <w:rsid w:val="00D37130"/>
    <w:rsid w:val="00D45590"/>
    <w:rsid w:val="00D47AED"/>
    <w:rsid w:val="00D50A59"/>
    <w:rsid w:val="00D51A60"/>
    <w:rsid w:val="00D54DE1"/>
    <w:rsid w:val="00D61A5B"/>
    <w:rsid w:val="00D65837"/>
    <w:rsid w:val="00D67328"/>
    <w:rsid w:val="00D834FC"/>
    <w:rsid w:val="00D84B7A"/>
    <w:rsid w:val="00D906A0"/>
    <w:rsid w:val="00D9253C"/>
    <w:rsid w:val="00DA5499"/>
    <w:rsid w:val="00DC6593"/>
    <w:rsid w:val="00DD7814"/>
    <w:rsid w:val="00DE5486"/>
    <w:rsid w:val="00DF02AF"/>
    <w:rsid w:val="00DF0920"/>
    <w:rsid w:val="00DF4785"/>
    <w:rsid w:val="00DF691E"/>
    <w:rsid w:val="00E00CE5"/>
    <w:rsid w:val="00E0113F"/>
    <w:rsid w:val="00E02C4E"/>
    <w:rsid w:val="00E03495"/>
    <w:rsid w:val="00E10137"/>
    <w:rsid w:val="00E1120C"/>
    <w:rsid w:val="00E14DE8"/>
    <w:rsid w:val="00E14F7D"/>
    <w:rsid w:val="00E17BCD"/>
    <w:rsid w:val="00E17ECD"/>
    <w:rsid w:val="00E260CF"/>
    <w:rsid w:val="00E26C24"/>
    <w:rsid w:val="00E35548"/>
    <w:rsid w:val="00E36542"/>
    <w:rsid w:val="00E37B49"/>
    <w:rsid w:val="00E43E00"/>
    <w:rsid w:val="00E60116"/>
    <w:rsid w:val="00E633CB"/>
    <w:rsid w:val="00E64502"/>
    <w:rsid w:val="00E71B06"/>
    <w:rsid w:val="00E86981"/>
    <w:rsid w:val="00EA005E"/>
    <w:rsid w:val="00EA0246"/>
    <w:rsid w:val="00EC1C1E"/>
    <w:rsid w:val="00EC2D42"/>
    <w:rsid w:val="00EC66BA"/>
    <w:rsid w:val="00ED7B7C"/>
    <w:rsid w:val="00EE70D9"/>
    <w:rsid w:val="00F004A1"/>
    <w:rsid w:val="00F02346"/>
    <w:rsid w:val="00F10C14"/>
    <w:rsid w:val="00F20E73"/>
    <w:rsid w:val="00F352DE"/>
    <w:rsid w:val="00F4312E"/>
    <w:rsid w:val="00F43945"/>
    <w:rsid w:val="00F64391"/>
    <w:rsid w:val="00F664C7"/>
    <w:rsid w:val="00F67EFB"/>
    <w:rsid w:val="00F714AD"/>
    <w:rsid w:val="00F73384"/>
    <w:rsid w:val="00F91E6F"/>
    <w:rsid w:val="00F96900"/>
    <w:rsid w:val="00F97A31"/>
    <w:rsid w:val="00FA42FC"/>
    <w:rsid w:val="00FA6023"/>
    <w:rsid w:val="00FB003E"/>
    <w:rsid w:val="00FB6C86"/>
    <w:rsid w:val="00FD1227"/>
    <w:rsid w:val="00FD6A70"/>
    <w:rsid w:val="00FE54E3"/>
    <w:rsid w:val="00FE61EC"/>
    <w:rsid w:val="00FF3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58A182"/>
  <w15:docId w15:val="{629F5FFE-73BE-44E3-8765-0C22725EAD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34F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F02AF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455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4559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4559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455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4559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455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5590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8624F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NoSpacing">
    <w:name w:val="No Spacing"/>
    <w:uiPriority w:val="1"/>
    <w:qFormat/>
    <w:rsid w:val="005971E9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Heading2Char">
    <w:name w:val="Heading 2 Char"/>
    <w:basedOn w:val="DefaultParagraphFont"/>
    <w:link w:val="Heading2"/>
    <w:uiPriority w:val="9"/>
    <w:rsid w:val="00D834F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png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image" Target="media/image14.emf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0.emf"/><Relationship Id="rId27" Type="http://schemas.openxmlformats.org/officeDocument/2006/relationships/oleObject" Target="embeddings/oleObject9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E6C17C-0625-41E2-AC42-E7A0811558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</TotalTime>
  <Pages>13</Pages>
  <Words>1547</Words>
  <Characters>8822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VELOPEX</Company>
  <LinksUpToDate>false</LinksUpToDate>
  <CharactersWithSpaces>10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taliy.lirner</dc:creator>
  <cp:keywords/>
  <dc:description/>
  <cp:lastModifiedBy>Artur Korol</cp:lastModifiedBy>
  <cp:revision>8</cp:revision>
  <dcterms:created xsi:type="dcterms:W3CDTF">2019-11-13T12:59:00Z</dcterms:created>
  <dcterms:modified xsi:type="dcterms:W3CDTF">2021-11-22T1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0d7089e3-7f6a-42da-91e0-d5ac7c62ff90_Enabled">
    <vt:lpwstr>true</vt:lpwstr>
  </property>
  <property fmtid="{D5CDD505-2E9C-101B-9397-08002B2CF9AE}" pid="3" name="MSIP_Label_0d7089e3-7f6a-42da-91e0-d5ac7c62ff90_SetDate">
    <vt:lpwstr>2021-03-02T07:20:22Z</vt:lpwstr>
  </property>
  <property fmtid="{D5CDD505-2E9C-101B-9397-08002B2CF9AE}" pid="4" name="MSIP_Label_0d7089e3-7f6a-42da-91e0-d5ac7c62ff90_Method">
    <vt:lpwstr>Privileged</vt:lpwstr>
  </property>
  <property fmtid="{D5CDD505-2E9C-101B-9397-08002B2CF9AE}" pid="5" name="MSIP_Label_0d7089e3-7f6a-42da-91e0-d5ac7c62ff90_Name">
    <vt:lpwstr>0d7089e3-7f6a-42da-91e0-d5ac7c62ff90</vt:lpwstr>
  </property>
  <property fmtid="{D5CDD505-2E9C-101B-9397-08002B2CF9AE}" pid="6" name="MSIP_Label_0d7089e3-7f6a-42da-91e0-d5ac7c62ff90_SiteId">
    <vt:lpwstr>4f7d16ef-7616-46a7-9866-fc17a74d8500</vt:lpwstr>
  </property>
  <property fmtid="{D5CDD505-2E9C-101B-9397-08002B2CF9AE}" pid="7" name="MSIP_Label_0d7089e3-7f6a-42da-91e0-d5ac7c62ff90_ActionId">
    <vt:lpwstr>fe6c41b4-14a7-4632-9ea0-25bcd3c35ab8</vt:lpwstr>
  </property>
  <property fmtid="{D5CDD505-2E9C-101B-9397-08002B2CF9AE}" pid="8" name="MSIP_Label_0d7089e3-7f6a-42da-91e0-d5ac7c62ff90_ContentBits">
    <vt:lpwstr>0</vt:lpwstr>
  </property>
</Properties>
</file>